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4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6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27"/>
  </p:notesMasterIdLst>
  <p:sldIdLst>
    <p:sldId id="256" r:id="rId2"/>
    <p:sldId id="279" r:id="rId3"/>
    <p:sldId id="261" r:id="rId4"/>
    <p:sldId id="322" r:id="rId5"/>
    <p:sldId id="323" r:id="rId6"/>
    <p:sldId id="324" r:id="rId7"/>
    <p:sldId id="338" r:id="rId8"/>
    <p:sldId id="327" r:id="rId9"/>
    <p:sldId id="339" r:id="rId10"/>
    <p:sldId id="278" r:id="rId11"/>
    <p:sldId id="330" r:id="rId12"/>
    <p:sldId id="331" r:id="rId13"/>
    <p:sldId id="332" r:id="rId14"/>
    <p:sldId id="333" r:id="rId15"/>
    <p:sldId id="334" r:id="rId16"/>
    <p:sldId id="337" r:id="rId17"/>
    <p:sldId id="291" r:id="rId18"/>
    <p:sldId id="292" r:id="rId19"/>
    <p:sldId id="294" r:id="rId20"/>
    <p:sldId id="316" r:id="rId21"/>
    <p:sldId id="297" r:id="rId22"/>
    <p:sldId id="303" r:id="rId23"/>
    <p:sldId id="277" r:id="rId24"/>
    <p:sldId id="310" r:id="rId25"/>
    <p:sldId id="309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FFFF00"/>
    <a:srgbClr val="FF0000"/>
    <a:srgbClr val="70AD47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36" autoAdjust="0"/>
    <p:restoredTop sz="92253" autoAdjust="0"/>
  </p:normalViewPr>
  <p:slideViewPr>
    <p:cSldViewPr snapToGrid="0">
      <p:cViewPr varScale="1">
        <p:scale>
          <a:sx n="111" d="100"/>
          <a:sy n="111" d="100"/>
        </p:scale>
        <p:origin x="372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24/1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94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err="1"/>
              <a:t>dmem</a:t>
            </a:r>
            <a:r>
              <a:rPr lang="zh-CN" altLang="en-US" dirty="0"/>
              <a:t>代码：第</a:t>
            </a:r>
            <a:r>
              <a:rPr lang="en-US" altLang="zh-CN" dirty="0"/>
              <a:t>7</a:t>
            </a:r>
            <a:r>
              <a:rPr lang="zh-CN" altLang="en-US" dirty="0"/>
              <a:t>、</a:t>
            </a:r>
            <a:r>
              <a:rPr lang="en-US" altLang="zh-CN" dirty="0"/>
              <a:t>11</a:t>
            </a:r>
            <a:r>
              <a:rPr lang="zh-CN" altLang="en-US" dirty="0"/>
              <a:t>行用</a:t>
            </a:r>
            <a:r>
              <a:rPr lang="en-US" altLang="zh-CN" dirty="0"/>
              <a:t>a[7:2]</a:t>
            </a:r>
            <a:r>
              <a:rPr lang="zh-CN" altLang="en-US" dirty="0"/>
              <a:t>即可，因为</a:t>
            </a:r>
            <a:r>
              <a:rPr lang="en-US" altLang="zh-CN" dirty="0"/>
              <a:t>RAM</a:t>
            </a:r>
            <a:r>
              <a:rPr lang="zh-CN" altLang="en-US" dirty="0"/>
              <a:t>只有</a:t>
            </a:r>
            <a:r>
              <a:rPr lang="en-US" altLang="zh-CN" dirty="0"/>
              <a:t>64</a:t>
            </a:r>
            <a:r>
              <a:rPr lang="zh-CN" altLang="en-US" dirty="0"/>
              <a:t>行。</a:t>
            </a:r>
            <a:r>
              <a:rPr lang="en-US" altLang="zh-CN" dirty="0"/>
              <a:t>2^6=6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3026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65839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40707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16365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4231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ALUOp</a:t>
            </a:r>
            <a:r>
              <a:rPr lang="zh-CN" altLang="en-US" dirty="0"/>
              <a:t>不是</a:t>
            </a:r>
            <a:r>
              <a:rPr lang="en-US" altLang="zh-CN" dirty="0" err="1"/>
              <a:t>ALUContro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22921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8963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`timescale 1ns / 1ps</a:t>
            </a:r>
          </a:p>
          <a:p>
            <a:r>
              <a:rPr lang="en-US" altLang="zh-CN" dirty="0"/>
              <a:t>module _74LS194_Sim(  );</a:t>
            </a:r>
          </a:p>
          <a:p>
            <a:r>
              <a:rPr lang="en-US" altLang="zh-CN" dirty="0"/>
              <a:t>    logic </a:t>
            </a:r>
            <a:r>
              <a:rPr lang="en-US" altLang="zh-CN" dirty="0" err="1"/>
              <a:t>CR_n</a:t>
            </a:r>
            <a:r>
              <a:rPr lang="en-US" altLang="zh-CN" dirty="0"/>
              <a:t>, CP, S0, S1, </a:t>
            </a:r>
            <a:r>
              <a:rPr lang="en-US" altLang="zh-CN" dirty="0" err="1"/>
              <a:t>Dsl</a:t>
            </a:r>
            <a:r>
              <a:rPr lang="en-US" altLang="zh-CN" dirty="0"/>
              <a:t>, </a:t>
            </a:r>
            <a:r>
              <a:rPr lang="en-US" altLang="zh-CN" dirty="0" err="1"/>
              <a:t>Dsr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logic D0, D1, D2, D3;</a:t>
            </a:r>
          </a:p>
          <a:p>
            <a:r>
              <a:rPr lang="en-US" altLang="zh-CN" dirty="0"/>
              <a:t>    logic Q0, Q1, Q2, Q3; // output</a:t>
            </a:r>
          </a:p>
          <a:p>
            <a:r>
              <a:rPr lang="en-US" altLang="zh-CN" dirty="0"/>
              <a:t>    // </a:t>
            </a:r>
            <a:r>
              <a:rPr lang="zh-CN" altLang="en-US" dirty="0"/>
              <a:t>实例化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_74LS194 My194(</a:t>
            </a:r>
            <a:r>
              <a:rPr lang="en-US" altLang="zh-CN" dirty="0" err="1"/>
              <a:t>CR_n</a:t>
            </a:r>
            <a:r>
              <a:rPr lang="en-US" altLang="zh-CN" dirty="0"/>
              <a:t>, CP, S0, S1, </a:t>
            </a:r>
            <a:r>
              <a:rPr lang="en-US" altLang="zh-CN" dirty="0" err="1"/>
              <a:t>Dsl</a:t>
            </a:r>
            <a:r>
              <a:rPr lang="en-US" altLang="zh-CN" dirty="0"/>
              <a:t>, </a:t>
            </a:r>
            <a:r>
              <a:rPr lang="en-US" altLang="zh-CN" dirty="0" err="1"/>
              <a:t>Dsr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        D0, D1, D2, D3,  Q0, Q1, Q2, Q3 );</a:t>
            </a:r>
          </a:p>
          <a:p>
            <a:endParaRPr lang="en-US" altLang="zh-CN" dirty="0"/>
          </a:p>
          <a:p>
            <a:r>
              <a:rPr lang="en-US" altLang="zh-CN" dirty="0"/>
              <a:t>    always   begin // </a:t>
            </a:r>
            <a:r>
              <a:rPr lang="zh-CN" altLang="en-US" dirty="0"/>
              <a:t>时钟周期</a:t>
            </a:r>
            <a:r>
              <a:rPr lang="en-US" altLang="zh-CN" dirty="0"/>
              <a:t>20ns</a:t>
            </a:r>
          </a:p>
          <a:p>
            <a:r>
              <a:rPr lang="en-US" altLang="zh-CN" dirty="0"/>
              <a:t>        CP = 0; #10; CP = 1; #10;</a:t>
            </a:r>
          </a:p>
          <a:p>
            <a:r>
              <a:rPr lang="en-US" altLang="zh-CN" dirty="0"/>
              <a:t>    end</a:t>
            </a:r>
          </a:p>
          <a:p>
            <a:r>
              <a:rPr lang="en-US" altLang="zh-CN" dirty="0"/>
              <a:t>    </a:t>
            </a:r>
          </a:p>
          <a:p>
            <a:r>
              <a:rPr lang="en-US" altLang="zh-CN" dirty="0"/>
              <a:t>    initial  begin</a:t>
            </a:r>
          </a:p>
          <a:p>
            <a:r>
              <a:rPr lang="en-US" altLang="zh-CN" dirty="0"/>
              <a:t>        //</a:t>
            </a:r>
            <a:r>
              <a:rPr lang="zh-CN" altLang="en-US" dirty="0"/>
              <a:t>初始化输入</a:t>
            </a:r>
          </a:p>
          <a:p>
            <a:r>
              <a:rPr lang="zh-CN" altLang="en-US" dirty="0"/>
              <a:t>        </a:t>
            </a:r>
            <a:r>
              <a:rPr lang="en-US" altLang="zh-CN" dirty="0" err="1"/>
              <a:t>CR_n</a:t>
            </a:r>
            <a:r>
              <a:rPr lang="en-US" altLang="zh-CN" dirty="0"/>
              <a:t> = 1;</a:t>
            </a:r>
          </a:p>
          <a:p>
            <a:r>
              <a:rPr lang="en-US" altLang="zh-CN" dirty="0"/>
              <a:t>        //</a:t>
            </a:r>
            <a:r>
              <a:rPr lang="zh-CN" altLang="en-US" dirty="0"/>
              <a:t>测试：置数功能</a:t>
            </a:r>
          </a:p>
          <a:p>
            <a:r>
              <a:rPr lang="zh-CN" altLang="en-US" dirty="0"/>
              <a:t>        </a:t>
            </a:r>
            <a:r>
              <a:rPr lang="en-US" altLang="zh-CN" dirty="0"/>
              <a:t>@(posedge CP);  //wait for one clock</a:t>
            </a:r>
          </a:p>
          <a:p>
            <a:r>
              <a:rPr lang="en-US" altLang="zh-CN" dirty="0"/>
              <a:t>        S1 = 1; S0 = 1; </a:t>
            </a:r>
          </a:p>
          <a:p>
            <a:r>
              <a:rPr lang="en-US" altLang="zh-CN" dirty="0"/>
              <a:t>        D0 = 1; D1 = 0; D2 = 1; D3 = 0;</a:t>
            </a:r>
          </a:p>
          <a:p>
            <a:r>
              <a:rPr lang="en-US" altLang="zh-CN" dirty="0"/>
              <a:t>        //</a:t>
            </a:r>
            <a:r>
              <a:rPr lang="zh-CN" altLang="en-US" dirty="0"/>
              <a:t>测试：左移功能</a:t>
            </a:r>
          </a:p>
          <a:p>
            <a:r>
              <a:rPr lang="zh-CN" altLang="en-US" dirty="0"/>
              <a:t>        </a:t>
            </a:r>
            <a:r>
              <a:rPr lang="en-US" altLang="zh-CN" dirty="0"/>
              <a:t>@(posedge CP);  //wait for one clock</a:t>
            </a:r>
          </a:p>
          <a:p>
            <a:r>
              <a:rPr lang="en-US" altLang="zh-CN" dirty="0"/>
              <a:t>        S1 = 1; S0 = 0; </a:t>
            </a:r>
            <a:r>
              <a:rPr lang="en-US" altLang="zh-CN" dirty="0" err="1"/>
              <a:t>Dsl</a:t>
            </a:r>
            <a:r>
              <a:rPr lang="en-US" altLang="zh-CN" dirty="0"/>
              <a:t>= 1; </a:t>
            </a:r>
          </a:p>
          <a:p>
            <a:r>
              <a:rPr lang="en-US" altLang="zh-CN" dirty="0"/>
              <a:t>        //</a:t>
            </a:r>
            <a:r>
              <a:rPr lang="zh-CN" altLang="en-US" dirty="0"/>
              <a:t>测试：右移功能</a:t>
            </a:r>
          </a:p>
          <a:p>
            <a:r>
              <a:rPr lang="zh-CN" altLang="en-US" dirty="0"/>
              <a:t>        </a:t>
            </a:r>
            <a:r>
              <a:rPr lang="en-US" altLang="zh-CN" dirty="0"/>
              <a:t>@(posedge CP);  //wait for one clock</a:t>
            </a:r>
          </a:p>
          <a:p>
            <a:r>
              <a:rPr lang="en-US" altLang="zh-CN" dirty="0"/>
              <a:t>        S1 = 0; S0 = 1; </a:t>
            </a:r>
            <a:r>
              <a:rPr lang="en-US" altLang="zh-CN" dirty="0" err="1"/>
              <a:t>Dsr</a:t>
            </a:r>
            <a:r>
              <a:rPr lang="en-US" altLang="zh-CN" dirty="0"/>
              <a:t>= 1; </a:t>
            </a:r>
          </a:p>
          <a:p>
            <a:r>
              <a:rPr lang="en-US" altLang="zh-CN" dirty="0"/>
              <a:t>        @(posedge CP);  //wait for one clock     </a:t>
            </a:r>
          </a:p>
          <a:p>
            <a:r>
              <a:rPr lang="en-US" altLang="zh-CN" dirty="0"/>
              <a:t>        $stop;</a:t>
            </a:r>
          </a:p>
          <a:p>
            <a:r>
              <a:rPr lang="en-US" altLang="zh-CN" dirty="0"/>
              <a:t>    end</a:t>
            </a:r>
          </a:p>
          <a:p>
            <a:r>
              <a:rPr lang="en-US" altLang="zh-CN" dirty="0" err="1"/>
              <a:t>endmodule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9976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87694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61706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20302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VHDL</a:t>
            </a:r>
            <a:r>
              <a:rPr lang="zh-CN" altLang="en-US" dirty="0"/>
              <a:t>也可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37330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9371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所有指令的第一步</a:t>
            </a:r>
            <a:endParaRPr lang="en-US" altLang="zh-CN" dirty="0"/>
          </a:p>
          <a:p>
            <a:r>
              <a:rPr lang="en-US" altLang="zh-CN" dirty="0"/>
              <a:t>memfile.dat</a:t>
            </a:r>
            <a:r>
              <a:rPr lang="zh-CN" altLang="en-US" dirty="0"/>
              <a:t>文件用</a:t>
            </a:r>
            <a:r>
              <a:rPr lang="en-US" altLang="zh-CN" dirty="0"/>
              <a:t>Add Sources</a:t>
            </a:r>
            <a:r>
              <a:rPr lang="zh-CN" altLang="en-US" dirty="0"/>
              <a:t>添加到工程文件中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6042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5606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/>
              <a:t>MIPS</a:t>
            </a:r>
            <a:r>
              <a:rPr lang="zh-CN" altLang="en-US" dirty="0"/>
              <a:t>存储器模型是</a:t>
            </a:r>
            <a:r>
              <a:rPr lang="zh-CN" altLang="en-US" sz="1400" b="1" dirty="0">
                <a:solidFill>
                  <a:srgbClr val="FF0000"/>
                </a:solidFill>
              </a:rPr>
              <a:t>字节</a:t>
            </a:r>
            <a:r>
              <a:rPr lang="en-US" altLang="zh-CN" dirty="0"/>
              <a:t>(8bits)</a:t>
            </a:r>
            <a:r>
              <a:rPr lang="zh-CN" altLang="en-US" dirty="0"/>
              <a:t>寻址，而不是</a:t>
            </a:r>
            <a:r>
              <a:rPr lang="zh-CN" altLang="en-US" sz="1400" b="1" dirty="0"/>
              <a:t>字</a:t>
            </a:r>
            <a:r>
              <a:rPr lang="en-US" altLang="zh-CN" dirty="0"/>
              <a:t>(32bits)</a:t>
            </a:r>
            <a:r>
              <a:rPr lang="zh-CN" altLang="en-US" dirty="0"/>
              <a:t>寻址。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每一个数据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dirty="0"/>
              <a:t>都有一个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唯一的地址</a:t>
            </a:r>
            <a:r>
              <a:rPr lang="zh-CN" altLang="en-US" dirty="0"/>
              <a:t>，</a:t>
            </a:r>
            <a:r>
              <a:rPr lang="zh-CN" altLang="en-US" sz="1100" dirty="0"/>
              <a:t>一个</a:t>
            </a:r>
            <a:r>
              <a:rPr lang="en-US" altLang="zh-CN" sz="1100" dirty="0"/>
              <a:t>32</a:t>
            </a:r>
            <a:r>
              <a:rPr lang="zh-CN" altLang="en-US" sz="1100" dirty="0"/>
              <a:t>位的字包含</a:t>
            </a:r>
            <a:r>
              <a:rPr lang="en-US" altLang="zh-CN" sz="1100" dirty="0"/>
              <a:t>4</a:t>
            </a:r>
            <a:r>
              <a:rPr lang="zh-CN" altLang="en-US" sz="1100" dirty="0"/>
              <a:t>个</a:t>
            </a:r>
            <a:r>
              <a:rPr lang="en-US" altLang="zh-CN" sz="1100" dirty="0"/>
              <a:t>8</a:t>
            </a:r>
            <a:r>
              <a:rPr lang="zh-CN" altLang="en-US" sz="1100" dirty="0"/>
              <a:t>位字节，即：每一个字地址都是</a:t>
            </a:r>
            <a:r>
              <a:rPr lang="en-US" altLang="zh-CN" sz="1100" dirty="0"/>
              <a:t>4</a:t>
            </a:r>
            <a:r>
              <a:rPr lang="zh-CN" altLang="en-US" sz="1100" dirty="0"/>
              <a:t>的倍数。</a:t>
            </a:r>
            <a:r>
              <a:rPr lang="en-US" altLang="zh-CN" sz="1100" dirty="0"/>
              <a:t>【P185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4837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5668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56441"/>
          </a:xfrm>
        </p:spPr>
        <p:txBody>
          <a:bodyPr>
            <a:normAutofit/>
          </a:bodyPr>
          <a:lstStyle>
            <a:lvl1pPr algn="ctr"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3881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09656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xilinx.com/support/download.html" TargetMode="External"/><Relationship Id="rId3" Type="http://schemas.openxmlformats.org/officeDocument/2006/relationships/image" Target="../media/image1.jpeg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11" Type="http://schemas.openxmlformats.org/officeDocument/2006/relationships/image" Target="../media/image6.jpeg"/><Relationship Id="rId5" Type="http://schemas.openxmlformats.org/officeDocument/2006/relationships/hyperlink" Target="mailto:xgsun@fudan.edu.cn" TargetMode="External"/><Relationship Id="rId10" Type="http://schemas.openxmlformats.org/officeDocument/2006/relationships/hyperlink" Target="http://product.dangdang.com/23948890.html" TargetMode="External"/><Relationship Id="rId4" Type="http://schemas.openxmlformats.org/officeDocument/2006/relationships/image" Target="../media/image2.jpeg"/><Relationship Id="rId9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4.png"/><Relationship Id="rId10" Type="http://schemas.openxmlformats.org/officeDocument/2006/relationships/image" Target="../media/image28.png"/><Relationship Id="rId9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1.png"/><Relationship Id="rId3" Type="http://schemas.openxmlformats.org/officeDocument/2006/relationships/tags" Target="../tags/tag16.xml"/><Relationship Id="rId12" Type="http://schemas.openxmlformats.org/officeDocument/2006/relationships/image" Target="../media/image30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11" Type="http://schemas.openxmlformats.org/officeDocument/2006/relationships/image" Target="../media/image29.wmf"/><Relationship Id="rId5" Type="http://schemas.openxmlformats.org/officeDocument/2006/relationships/notesSlide" Target="../notesSlides/notesSlide14.xml"/><Relationship Id="rId10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.png"/><Relationship Id="rId1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3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38.jpe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10" Type="http://schemas.openxmlformats.org/officeDocument/2006/relationships/image" Target="../media/image13.png"/><Relationship Id="rId4" Type="http://schemas.openxmlformats.org/officeDocument/2006/relationships/image" Target="../media/image11.png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6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3612197" y="3777376"/>
            <a:ext cx="5458357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3612197" y="2778401"/>
            <a:ext cx="5458356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323063"/>
            <a:ext cx="12192000" cy="1227703"/>
          </a:xfrm>
        </p:spPr>
        <p:txBody>
          <a:bodyPr anchor="ctr"/>
          <a:lstStyle/>
          <a:p>
            <a:r>
              <a:rPr lang="zh-CN" altLang="en-US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组成和体系结构</a:t>
            </a:r>
            <a:r>
              <a:rPr lang="zh-CN" altLang="en-US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endParaRPr lang="zh-CN" altLang="en-US" b="1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176403" y="2648181"/>
            <a:ext cx="5894151" cy="828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zh-CN" altLang="en-US" sz="3600" b="1" dirty="0">
                <a:solidFill>
                  <a:schemeClr val="bg1"/>
                </a:solidFill>
              </a:rPr>
              <a:t>体系结构</a:t>
            </a:r>
            <a:r>
              <a:rPr lang="zh-CN" altLang="en-US" sz="3200" b="1" dirty="0">
                <a:solidFill>
                  <a:schemeClr val="bg1"/>
                </a:solidFill>
              </a:rPr>
              <a:t>（</a:t>
            </a:r>
            <a:r>
              <a:rPr lang="en-US" altLang="zh-CN" sz="3200" b="1" dirty="0">
                <a:solidFill>
                  <a:schemeClr val="bg1"/>
                </a:solidFill>
              </a:rPr>
              <a:t>MIPS</a:t>
            </a:r>
            <a:r>
              <a:rPr lang="zh-CN" altLang="en-US" sz="3200" b="1" dirty="0">
                <a:solidFill>
                  <a:schemeClr val="bg1"/>
                </a:solidFill>
              </a:rPr>
              <a:t>汇编语言）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176402" y="3856485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200" b="1" dirty="0"/>
              <a:t>微体系结构（单周期处理器）</a:t>
            </a:r>
          </a:p>
        </p:txBody>
      </p:sp>
      <p:pic>
        <p:nvPicPr>
          <p:cNvPr id="14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4900DC5D-B6A5-4B60-B5DA-89DD8657D2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091" y="6186837"/>
            <a:ext cx="632810" cy="63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>
            <a:extLst>
              <a:ext uri="{FF2B5EF4-FFF2-40B4-BE49-F238E27FC236}">
                <a16:creationId xmlns:a16="http://schemas.microsoft.com/office/drawing/2014/main" id="{5F75A03B-1032-42AE-AF4C-538F0B267C0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1215617" y="6129683"/>
            <a:ext cx="683292" cy="678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F37B8750-78B8-40A2-8892-7C1EC1F5EA6A}"/>
              </a:ext>
            </a:extLst>
          </p:cNvPr>
          <p:cNvSpPr txBox="1"/>
          <p:nvPr/>
        </p:nvSpPr>
        <p:spPr>
          <a:xfrm>
            <a:off x="1950018" y="6338592"/>
            <a:ext cx="218574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  <a:hlinkClick r:id="rId5"/>
              </a:rPr>
              <a:t>xgsun@fudan.edu.c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        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7" name="Picture 2" descr="C:\Users\Sam2013\Desktop\孙晓光.png">
            <a:extLst>
              <a:ext uri="{FF2B5EF4-FFF2-40B4-BE49-F238E27FC236}">
                <a16:creationId xmlns:a16="http://schemas.microsoft.com/office/drawing/2014/main" id="{A97555B1-E6A8-4B7C-BA79-5BF1C81631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285" y="6279381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3A17FF50-FAC3-4EE9-8E52-CD150D138784}"/>
              </a:ext>
            </a:extLst>
          </p:cNvPr>
          <p:cNvSpPr/>
          <p:nvPr/>
        </p:nvSpPr>
        <p:spPr>
          <a:xfrm>
            <a:off x="8688860" y="6336252"/>
            <a:ext cx="1371017" cy="4294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024-11-10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257D09B0-67B7-47FB-B49C-65B5993F79AC}"/>
              </a:ext>
            </a:extLst>
          </p:cNvPr>
          <p:cNvGrpSpPr/>
          <p:nvPr/>
        </p:nvGrpSpPr>
        <p:grpSpPr>
          <a:xfrm>
            <a:off x="10317192" y="2544792"/>
            <a:ext cx="1395262" cy="2184116"/>
            <a:chOff x="10289371" y="1067727"/>
            <a:chExt cx="1567478" cy="2438616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CE942420-464D-47F9-BF82-C84C565E950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00357" y="1839633"/>
              <a:ext cx="1345506" cy="1666710"/>
            </a:xfrm>
            <a:prstGeom prst="rect">
              <a:avLst/>
            </a:prstGeom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</p:pic>
        <p:pic>
          <p:nvPicPr>
            <p:cNvPr id="23" name="Picture 2" descr="https://img-a.udemycdn.com/course/750x422/2634040_ef44.jpg">
              <a:hlinkClick r:id="rId8"/>
              <a:extLst>
                <a:ext uri="{FF2B5EF4-FFF2-40B4-BE49-F238E27FC236}">
                  <a16:creationId xmlns:a16="http://schemas.microsoft.com/office/drawing/2014/main" id="{42AA283F-AD4E-4F1D-A9CB-B91473A74A5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35" t="24856" r="15137" b="24159"/>
            <a:stretch/>
          </p:blipFill>
          <p:spPr bwMode="auto">
            <a:xfrm>
              <a:off x="10289371" y="1067727"/>
              <a:ext cx="1567478" cy="6375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4" name="图片 23">
            <a:hlinkClick r:id="rId10"/>
            <a:extLst>
              <a:ext uri="{FF2B5EF4-FFF2-40B4-BE49-F238E27FC236}">
                <a16:creationId xmlns:a16="http://schemas.microsoft.com/office/drawing/2014/main" id="{04CFD087-EA9B-4B3F-9F35-9C616558D27F}"/>
              </a:ext>
            </a:extLst>
          </p:cNvPr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80365" y="2739113"/>
            <a:ext cx="1205643" cy="1712562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perspectiveFront"/>
            <a:lightRig rig="threePt" dir="t"/>
          </a:scene3d>
          <a:sp3d>
            <a:bevelT w="139700" prst="cross"/>
          </a:sp3d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3E71CD3-3962-47C5-8F94-BFAF884173AE}"/>
              </a:ext>
            </a:extLst>
          </p:cNvPr>
          <p:cNvSpPr/>
          <p:nvPr/>
        </p:nvSpPr>
        <p:spPr>
          <a:xfrm>
            <a:off x="460488" y="1174041"/>
            <a:ext cx="47058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中</a:t>
            </a:r>
            <a:r>
              <a:rPr lang="zh-CN" altLang="en-US" sz="2000" b="1" dirty="0"/>
              <a:t>读</a:t>
            </a:r>
            <a:r>
              <a:rPr lang="zh-CN" altLang="en-US" sz="2000" dirty="0"/>
              <a:t>出</a:t>
            </a:r>
            <a:r>
              <a:rPr lang="zh-CN" altLang="en-US" sz="2000" b="1" dirty="0"/>
              <a:t>源操作数 </a:t>
            </a:r>
            <a:r>
              <a:rPr lang="en-US" altLang="zh-CN" sz="2000" b="1" dirty="0" err="1"/>
              <a:t>rs</a:t>
            </a:r>
            <a:endParaRPr lang="en-US" altLang="zh-CN" sz="2000" b="1" dirty="0"/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A79F0FBB-BD3B-4FD5-833E-1BC4C6E40A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9350790"/>
              </p:ext>
            </p:extLst>
          </p:nvPr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8" name="肘形连接符 7">
            <a:extLst>
              <a:ext uri="{FF2B5EF4-FFF2-40B4-BE49-F238E27FC236}">
                <a16:creationId xmlns:a16="http://schemas.microsoft.com/office/drawing/2014/main" id="{9CAACE5E-1055-4874-857D-FCF1A05A6BAC}"/>
              </a:ext>
            </a:extLst>
          </p:cNvPr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DD2BE062-FD8B-4E2E-8D37-FE26A6BA76BC}"/>
              </a:ext>
            </a:extLst>
          </p:cNvPr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CBB76B3E-BB54-437A-8A8F-694921977BF5}"/>
                </a:ext>
              </a:extLst>
            </p:cNvPr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40919B6-75FE-4036-AA80-E303E59AE527}"/>
                </a:ext>
              </a:extLst>
            </p:cNvPr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1EB464B-CD31-4D80-991F-67112D710AF0}"/>
                </a:ext>
              </a:extLst>
            </p:cNvPr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A1982A5-077F-4BBD-9840-7F76A868969D}"/>
                </a:ext>
              </a:extLst>
            </p:cNvPr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167B0FB1-0133-42BE-923C-EE91A54EE373}"/>
              </a:ext>
            </a:extLst>
          </p:cNvPr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6E4E74E6-6B13-4731-A55B-744D63D45498}"/>
              </a:ext>
            </a:extLst>
          </p:cNvPr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2B0DAC0D-16B9-4C04-AC84-D8A6D9ED18C8}"/>
              </a:ext>
            </a:extLst>
          </p:cNvPr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17DADFE8-8AC6-404E-AAC9-767BC4E2B044}"/>
              </a:ext>
            </a:extLst>
          </p:cNvPr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15E5DF94-8AED-41E8-B39E-7D076F5CB0CD}"/>
              </a:ext>
            </a:extLst>
          </p:cNvPr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E9F13E0-E414-4233-98E8-7A79EB0B1C9C}"/>
              </a:ext>
            </a:extLst>
          </p:cNvPr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6C246B3B-8FA0-44CA-9F0D-17F495D5ABC2}"/>
              </a:ext>
            </a:extLst>
          </p:cNvPr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>
            <a:extLst>
              <a:ext uri="{FF2B5EF4-FFF2-40B4-BE49-F238E27FC236}">
                <a16:creationId xmlns:a16="http://schemas.microsoft.com/office/drawing/2014/main" id="{FA4F8B5F-EE84-451A-B660-B1680AFBEEF2}"/>
              </a:ext>
            </a:extLst>
          </p:cNvPr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BFC3A869-66FD-432D-8360-B69344E1D892}"/>
              </a:ext>
            </a:extLst>
          </p:cNvPr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B10C621-F5AD-4D1C-AB51-AB0E5470D8B2}"/>
              </a:ext>
            </a:extLst>
          </p:cNvPr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83">
            <a:extLst>
              <a:ext uri="{FF2B5EF4-FFF2-40B4-BE49-F238E27FC236}">
                <a16:creationId xmlns:a16="http://schemas.microsoft.com/office/drawing/2014/main" id="{D90FB5F8-1A96-4467-89B0-C1141C4EDF04}"/>
              </a:ext>
            </a:extLst>
          </p:cNvPr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肘形连接符 195">
            <a:extLst>
              <a:ext uri="{FF2B5EF4-FFF2-40B4-BE49-F238E27FC236}">
                <a16:creationId xmlns:a16="http://schemas.microsoft.com/office/drawing/2014/main" id="{5B6CD263-D89D-4E53-BF58-56783E6ABD31}"/>
              </a:ext>
            </a:extLst>
          </p:cNvPr>
          <p:cNvCxnSpPr>
            <a:endCxn id="104" idx="1"/>
          </p:cNvCxnSpPr>
          <p:nvPr/>
        </p:nvCxnSpPr>
        <p:spPr>
          <a:xfrm>
            <a:off x="1805188" y="2843823"/>
            <a:ext cx="435159" cy="1157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EE5CE082-ACCE-4BA1-9D78-99CA8F054BE9}"/>
              </a:ext>
            </a:extLst>
          </p:cNvPr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757E0E35-1D4F-439E-A4D3-B45A1D30064A}"/>
                </a:ext>
              </a:extLst>
            </p:cNvPr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>
              <a:extLst>
                <a:ext uri="{FF2B5EF4-FFF2-40B4-BE49-F238E27FC236}">
                  <a16:creationId xmlns:a16="http://schemas.microsoft.com/office/drawing/2014/main" id="{25A68C6E-D7CC-4E03-844A-5FE3EDBE37D8}"/>
                </a:ext>
              </a:extLst>
            </p:cNvPr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>
              <a:extLst>
                <a:ext uri="{FF2B5EF4-FFF2-40B4-BE49-F238E27FC236}">
                  <a16:creationId xmlns:a16="http://schemas.microsoft.com/office/drawing/2014/main" id="{CD348490-220F-4629-8103-7242EFEA73E3}"/>
                </a:ext>
              </a:extLst>
            </p:cNvPr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99ED19A4-05F1-485C-9EAA-B123F2B7C09F}"/>
                </a:ext>
              </a:extLst>
            </p:cNvPr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2DBE4FE6-DC4B-479A-8572-6306DF77F90A}"/>
                  </a:ext>
                </a:extLst>
              </p:cNvPr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7C9B3426-230F-4F6D-92F6-5F41D5FF17B2}"/>
                  </a:ext>
                </a:extLst>
              </p:cNvPr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>
            <a:extLst>
              <a:ext uri="{FF2B5EF4-FFF2-40B4-BE49-F238E27FC236}">
                <a16:creationId xmlns:a16="http://schemas.microsoft.com/office/drawing/2014/main" id="{CE98F213-589E-43E4-9FD1-FBBFAA6554E4}"/>
              </a:ext>
            </a:extLst>
          </p:cNvPr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E54EA004-37B9-4C45-8A8B-DEA130258D66}"/>
              </a:ext>
            </a:extLst>
          </p:cNvPr>
          <p:cNvSpPr txBox="1"/>
          <p:nvPr/>
        </p:nvSpPr>
        <p:spPr>
          <a:xfrm>
            <a:off x="1750445" y="2462892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832F1D93-F6ED-464A-9E62-9C6751A5B277}"/>
              </a:ext>
            </a:extLst>
          </p:cNvPr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B98ADDE-9503-496B-B475-753E4587CBEF}"/>
              </a:ext>
            </a:extLst>
          </p:cNvPr>
          <p:cNvGrpSpPr/>
          <p:nvPr/>
        </p:nvGrpSpPr>
        <p:grpSpPr>
          <a:xfrm>
            <a:off x="4964519" y="2109922"/>
            <a:ext cx="2221036" cy="2312675"/>
            <a:chOff x="4964519" y="2109922"/>
            <a:chExt cx="2221036" cy="2312675"/>
          </a:xfrm>
        </p:grpSpPr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1B819A42-9086-43E0-B0DA-45F82CECCED6}"/>
                </a:ext>
              </a:extLst>
            </p:cNvPr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17789229-99C4-4684-9877-147D9D4E9219}"/>
                </a:ext>
              </a:extLst>
            </p:cNvPr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C2A01DBA-E243-4223-867B-F41A653B13CB}"/>
                </a:ext>
              </a:extLst>
            </p:cNvPr>
            <p:cNvSpPr txBox="1"/>
            <p:nvPr/>
          </p:nvSpPr>
          <p:spPr>
            <a:xfrm>
              <a:off x="4964519" y="2562748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63BC1215-33C7-43EE-A487-5342E7427B6E}"/>
                </a:ext>
              </a:extLst>
            </p:cNvPr>
            <p:cNvCxnSpPr>
              <a:endCxn id="48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AB73572B-BAFC-4346-8C8E-33E552A5568C}"/>
                </a:ext>
              </a:extLst>
            </p:cNvPr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cxnSp>
          <p:nvCxnSpPr>
            <p:cNvPr id="54" name="肘形连接符 76">
              <a:extLst>
                <a:ext uri="{FF2B5EF4-FFF2-40B4-BE49-F238E27FC236}">
                  <a16:creationId xmlns:a16="http://schemas.microsoft.com/office/drawing/2014/main" id="{6AB04135-6FE5-4346-85FE-F682567AE565}"/>
                </a:ext>
              </a:extLst>
            </p:cNvPr>
            <p:cNvCxnSpPr>
              <a:cxnSpLocks/>
              <a:stCxn id="73" idx="3"/>
            </p:cNvCxnSpPr>
            <p:nvPr/>
          </p:nvCxnSpPr>
          <p:spPr>
            <a:xfrm flipV="1">
              <a:off x="6756733" y="2837399"/>
              <a:ext cx="362842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70B2D1BC-21BC-4B69-95E8-E4E521611639}"/>
                </a:ext>
              </a:extLst>
            </p:cNvPr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2FB33C37-9A9E-4750-90D5-FAAA09D4A1F4}"/>
                  </a:ext>
                </a:extLst>
              </p:cNvPr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EACBEA40-8DF8-49A2-9D08-BC0ECE0AC3A0}"/>
                  </a:ext>
                </a:extLst>
              </p:cNvPr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04616593-FD67-4790-9657-A38CD5B0809E}"/>
                  </a:ext>
                </a:extLst>
              </p:cNvPr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5" name="文本框 74">
                <a:extLst>
                  <a:ext uri="{FF2B5EF4-FFF2-40B4-BE49-F238E27FC236}">
                    <a16:creationId xmlns:a16="http://schemas.microsoft.com/office/drawing/2014/main" id="{7A39E6F7-CFFE-4903-80B6-58BFDD7B6968}"/>
                  </a:ext>
                </a:extLst>
              </p:cNvPr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6" name="文本框 75">
                <a:extLst>
                  <a:ext uri="{FF2B5EF4-FFF2-40B4-BE49-F238E27FC236}">
                    <a16:creationId xmlns:a16="http://schemas.microsoft.com/office/drawing/2014/main" id="{768C33DF-527E-4CB1-9F9E-F1F4AD84BEEF}"/>
                  </a:ext>
                </a:extLst>
              </p:cNvPr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7" name="文本框 76">
                <a:extLst>
                  <a:ext uri="{FF2B5EF4-FFF2-40B4-BE49-F238E27FC236}">
                    <a16:creationId xmlns:a16="http://schemas.microsoft.com/office/drawing/2014/main" id="{A92B85EA-7E13-4D70-B7BB-CDA9F20D7D93}"/>
                  </a:ext>
                </a:extLst>
              </p:cNvPr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8" name="文本框 77">
                <a:extLst>
                  <a:ext uri="{FF2B5EF4-FFF2-40B4-BE49-F238E27FC236}">
                    <a16:creationId xmlns:a16="http://schemas.microsoft.com/office/drawing/2014/main" id="{6871FE9E-9322-44E4-8BAC-0535FF0E9836}"/>
                  </a:ext>
                </a:extLst>
              </p:cNvPr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79" name="组合 78">
                <a:extLst>
                  <a:ext uri="{FF2B5EF4-FFF2-40B4-BE49-F238E27FC236}">
                    <a16:creationId xmlns:a16="http://schemas.microsoft.com/office/drawing/2014/main" id="{67E635E7-D8F4-46BB-8C00-7488AB976341}"/>
                  </a:ext>
                </a:extLst>
              </p:cNvPr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81" name="直接连接符 80">
                  <a:extLst>
                    <a:ext uri="{FF2B5EF4-FFF2-40B4-BE49-F238E27FC236}">
                      <a16:creationId xmlns:a16="http://schemas.microsoft.com/office/drawing/2014/main" id="{7BE15CDF-E4C6-4CDA-9BE1-ED64ACF3CFCA}"/>
                    </a:ext>
                  </a:extLst>
                </p:cNvPr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59F17E62-95E7-4D00-BF19-11FB0D1DE17A}"/>
                    </a:ext>
                  </a:extLst>
                </p:cNvPr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0C4B103-A0F2-47DD-B2A1-2910E8B60822}"/>
                  </a:ext>
                </a:extLst>
              </p:cNvPr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0463B5B0-3450-4627-9023-AD12630EF93D}"/>
                </a:ext>
              </a:extLst>
            </p:cNvPr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17" name="文本框 116">
              <a:extLst>
                <a:ext uri="{FF2B5EF4-FFF2-40B4-BE49-F238E27FC236}">
                  <a16:creationId xmlns:a16="http://schemas.microsoft.com/office/drawing/2014/main" id="{50059AFB-F073-48E8-B60C-A833F0E15A68}"/>
                </a:ext>
              </a:extLst>
            </p:cNvPr>
            <p:cNvSpPr txBox="1"/>
            <p:nvPr/>
          </p:nvSpPr>
          <p:spPr>
            <a:xfrm>
              <a:off x="6723132" y="2536584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4BC36FE2-2EA4-439C-8035-96C90B0BDECC}"/>
              </a:ext>
            </a:extLst>
          </p:cNvPr>
          <p:cNvGrpSpPr/>
          <p:nvPr/>
        </p:nvGrpSpPr>
        <p:grpSpPr>
          <a:xfrm>
            <a:off x="4949463" y="5110736"/>
            <a:ext cx="1988691" cy="580770"/>
            <a:chOff x="4949463" y="5110736"/>
            <a:chExt cx="1988691" cy="580770"/>
          </a:xfrm>
        </p:grpSpPr>
        <p:sp>
          <p:nvSpPr>
            <p:cNvPr id="49" name="流程图: 手动输入 48">
              <a:extLst>
                <a:ext uri="{FF2B5EF4-FFF2-40B4-BE49-F238E27FC236}">
                  <a16:creationId xmlns:a16="http://schemas.microsoft.com/office/drawing/2014/main" id="{96309160-49FE-4A26-96B4-71945043426E}"/>
                </a:ext>
              </a:extLst>
            </p:cNvPr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1C5F9AE5-D28E-4696-B521-A7BC592CB6A0}"/>
                </a:ext>
              </a:extLst>
            </p:cNvPr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50DECBE3-AD26-459E-B94B-9CE60400F569}"/>
                </a:ext>
              </a:extLst>
            </p:cNvPr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22AA25CE-BF65-4D16-9FD4-A4482593A644}"/>
                </a:ext>
              </a:extLst>
            </p:cNvPr>
            <p:cNvSpPr txBox="1"/>
            <p:nvPr/>
          </p:nvSpPr>
          <p:spPr>
            <a:xfrm>
              <a:off x="4949463" y="513691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06DE1BBB-09B3-4603-B29B-D2B83791B0D2}"/>
                </a:ext>
              </a:extLst>
            </p:cNvPr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E9DE893B-50C0-4BCB-BB46-0A0F90FFD1F8}"/>
                </a:ext>
              </a:extLst>
            </p:cNvPr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肘形连接符 207">
              <a:extLst>
                <a:ext uri="{FF2B5EF4-FFF2-40B4-BE49-F238E27FC236}">
                  <a16:creationId xmlns:a16="http://schemas.microsoft.com/office/drawing/2014/main" id="{ED06AD92-1B63-43F8-9C80-31EDF913CDDF}"/>
                </a:ext>
              </a:extLst>
            </p:cNvPr>
            <p:cNvCxnSpPr>
              <a:cxnSpLocks/>
              <a:stCxn id="49" idx="3"/>
            </p:cNvCxnSpPr>
            <p:nvPr/>
          </p:nvCxnSpPr>
          <p:spPr>
            <a:xfrm>
              <a:off x="6617674" y="5467319"/>
              <a:ext cx="32048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5E3E2044-10F0-454D-A602-D19E5F33C50E}"/>
                </a:ext>
              </a:extLst>
            </p:cNvPr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sp>
        <p:nvSpPr>
          <p:cNvPr id="122" name="文本框 121">
            <a:extLst>
              <a:ext uri="{FF2B5EF4-FFF2-40B4-BE49-F238E27FC236}">
                <a16:creationId xmlns:a16="http://schemas.microsoft.com/office/drawing/2014/main" id="{4EEF5ED4-B701-4BCC-89D5-2961346CFD2B}"/>
              </a:ext>
            </a:extLst>
          </p:cNvPr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C90AE371-63D5-47A0-B174-BA542C0AF1BD}"/>
              </a:ext>
            </a:extLst>
          </p:cNvPr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AA95280-8FD9-42A0-BFB9-CE853CE1DF72}"/>
              </a:ext>
            </a:extLst>
          </p:cNvPr>
          <p:cNvGrpSpPr/>
          <p:nvPr/>
        </p:nvGrpSpPr>
        <p:grpSpPr>
          <a:xfrm>
            <a:off x="7663973" y="1766259"/>
            <a:ext cx="4414581" cy="3132413"/>
            <a:chOff x="7663973" y="1766259"/>
            <a:chExt cx="4414581" cy="3132413"/>
          </a:xfrm>
        </p:grpSpPr>
        <p:pic>
          <p:nvPicPr>
            <p:cNvPr id="127" name="图片 126">
              <a:extLst>
                <a:ext uri="{FF2B5EF4-FFF2-40B4-BE49-F238E27FC236}">
                  <a16:creationId xmlns:a16="http://schemas.microsoft.com/office/drawing/2014/main" id="{95D9675C-2AFE-49E2-A1A9-F0054D45AB5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63973" y="2104759"/>
              <a:ext cx="4414581" cy="2793913"/>
            </a:xfrm>
            <a:prstGeom prst="rect">
              <a:avLst/>
            </a:prstGeom>
          </p:spPr>
        </p:pic>
        <p:sp>
          <p:nvSpPr>
            <p:cNvPr id="129" name="文本框 128">
              <a:extLst>
                <a:ext uri="{FF2B5EF4-FFF2-40B4-BE49-F238E27FC236}">
                  <a16:creationId xmlns:a16="http://schemas.microsoft.com/office/drawing/2014/main" id="{7A83EC44-65CB-4276-938E-DE046667A6BD}"/>
                </a:ext>
              </a:extLst>
            </p:cNvPr>
            <p:cNvSpPr txBox="1"/>
            <p:nvPr/>
          </p:nvSpPr>
          <p:spPr>
            <a:xfrm>
              <a:off x="8392760" y="1766259"/>
              <a:ext cx="3300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版本</a:t>
              </a: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：组合电路（只</a:t>
              </a: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读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不写）</a:t>
              </a:r>
            </a:p>
          </p:txBody>
        </p:sp>
      </p:grpSp>
      <p:sp>
        <p:nvSpPr>
          <p:cNvPr id="130" name="对话气泡: 圆角矩形 129">
            <a:extLst>
              <a:ext uri="{FF2B5EF4-FFF2-40B4-BE49-F238E27FC236}">
                <a16:creationId xmlns:a16="http://schemas.microsoft.com/office/drawing/2014/main" id="{EB08978D-86D7-4129-82E3-9A78618AB229}"/>
              </a:ext>
            </a:extLst>
          </p:cNvPr>
          <p:cNvSpPr/>
          <p:nvPr/>
        </p:nvSpPr>
        <p:spPr>
          <a:xfrm>
            <a:off x="8329449" y="5054798"/>
            <a:ext cx="3749106" cy="1207848"/>
          </a:xfrm>
          <a:prstGeom prst="wedgeRoundRectCallout">
            <a:avLst>
              <a:gd name="adj1" fmla="val -17956"/>
              <a:gd name="adj2" fmla="val -95200"/>
              <a:gd name="adj3" fmla="val 16667"/>
            </a:avLst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dirty="0"/>
              <a:t>因</a:t>
            </a:r>
            <a:r>
              <a:rPr lang="en-US" altLang="zh-CN" sz="2000" dirty="0"/>
              <a:t>$0</a:t>
            </a:r>
            <a:r>
              <a:rPr lang="zh-CN" altLang="en-US" sz="2000" dirty="0"/>
              <a:t>一直输出</a:t>
            </a:r>
            <a:r>
              <a:rPr lang="en-US" altLang="zh-CN" sz="2000" dirty="0"/>
              <a:t>0</a:t>
            </a:r>
            <a:r>
              <a:rPr lang="zh-CN" altLang="en-US" sz="2000" dirty="0"/>
              <a:t>，</a:t>
            </a:r>
            <a:br>
              <a:rPr lang="zh-CN" altLang="en-US" sz="2000" dirty="0"/>
            </a:br>
            <a:r>
              <a:rPr lang="zh-CN" altLang="en-US" sz="2000" dirty="0"/>
              <a:t>因此当</a:t>
            </a:r>
            <a:r>
              <a:rPr lang="en-US" altLang="zh-CN" sz="2000" dirty="0"/>
              <a:t>A1</a:t>
            </a:r>
            <a:r>
              <a:rPr lang="zh-CN" altLang="en-US" sz="2000" dirty="0"/>
              <a:t>、</a:t>
            </a:r>
            <a:r>
              <a:rPr lang="en-US" altLang="zh-CN" sz="2000" dirty="0"/>
              <a:t>A2</a:t>
            </a:r>
            <a:r>
              <a:rPr lang="zh-CN" altLang="en-US" sz="2000" dirty="0"/>
              <a:t>为</a:t>
            </a:r>
            <a:r>
              <a:rPr lang="en-US" altLang="zh-CN" sz="2000" dirty="0"/>
              <a:t>0</a:t>
            </a:r>
            <a:r>
              <a:rPr lang="zh-CN" altLang="en-US" sz="2000" dirty="0"/>
              <a:t>时，选中</a:t>
            </a:r>
            <a:r>
              <a:rPr lang="en-US" altLang="zh-CN" sz="2000" dirty="0"/>
              <a:t>$0</a:t>
            </a:r>
            <a:r>
              <a:rPr lang="zh-CN" altLang="en-US" sz="2000" dirty="0"/>
              <a:t>，</a:t>
            </a:r>
            <a:endParaRPr lang="en-US" altLang="zh-CN" sz="2000" dirty="0"/>
          </a:p>
          <a:p>
            <a:pPr>
              <a:lnSpc>
                <a:spcPct val="110000"/>
              </a:lnSpc>
            </a:pPr>
            <a:r>
              <a:rPr lang="en-US" altLang="zh-CN" sz="2000" dirty="0"/>
              <a:t>RD1</a:t>
            </a:r>
            <a:r>
              <a:rPr lang="zh-CN" altLang="en-US" sz="2000" dirty="0"/>
              <a:t>、</a:t>
            </a:r>
            <a:r>
              <a:rPr lang="en-US" altLang="zh-CN" sz="2000" dirty="0"/>
              <a:t>RD2</a:t>
            </a:r>
            <a:r>
              <a:rPr lang="zh-CN" altLang="en-US" sz="2000" dirty="0"/>
              <a:t>输出也是</a:t>
            </a:r>
            <a:r>
              <a:rPr lang="en-US" altLang="zh-CN" sz="2000" dirty="0"/>
              <a:t>0</a:t>
            </a:r>
            <a:r>
              <a:rPr lang="zh-CN" altLang="en-US" sz="2000" dirty="0"/>
              <a:t>。</a:t>
            </a:r>
            <a:endParaRPr lang="en-US" altLang="zh-CN" sz="2000" dirty="0"/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99D49B68-B512-462A-BC12-CC91B6ECD21D}"/>
              </a:ext>
            </a:extLst>
          </p:cNvPr>
          <p:cNvSpPr/>
          <p:nvPr/>
        </p:nvSpPr>
        <p:spPr>
          <a:xfrm>
            <a:off x="460488" y="165142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3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b="1" dirty="0"/>
              <a:t>符号扩展立即数</a:t>
            </a:r>
            <a:endParaRPr lang="en-US" altLang="zh-CN" sz="2000" b="1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197A4E1E-30EE-4146-8C39-9C765EC00E23}"/>
              </a:ext>
            </a:extLst>
          </p:cNvPr>
          <p:cNvGrpSpPr/>
          <p:nvPr/>
        </p:nvGrpSpPr>
        <p:grpSpPr>
          <a:xfrm>
            <a:off x="725992" y="4936272"/>
            <a:ext cx="6717249" cy="1786921"/>
            <a:chOff x="725992" y="4936272"/>
            <a:chExt cx="6717249" cy="1786921"/>
          </a:xfrm>
        </p:grpSpPr>
        <p:pic>
          <p:nvPicPr>
            <p:cNvPr id="133" name="图片 132">
              <a:extLst>
                <a:ext uri="{FF2B5EF4-FFF2-40B4-BE49-F238E27FC236}">
                  <a16:creationId xmlns:a16="http://schemas.microsoft.com/office/drawing/2014/main" id="{BDCD31BD-843D-4A1E-9434-DB91EFC9EC1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5992" y="4936272"/>
              <a:ext cx="3545425" cy="1735972"/>
            </a:xfrm>
            <a:prstGeom prst="rect">
              <a:avLst/>
            </a:prstGeom>
          </p:spPr>
        </p:pic>
        <p:sp>
          <p:nvSpPr>
            <p:cNvPr id="134" name="文本框 133">
              <a:extLst>
                <a:ext uri="{FF2B5EF4-FFF2-40B4-BE49-F238E27FC236}">
                  <a16:creationId xmlns:a16="http://schemas.microsoft.com/office/drawing/2014/main" id="{63A0F9A1-64A1-4A02-8F92-3A596C87ABD1}"/>
                </a:ext>
              </a:extLst>
            </p:cNvPr>
            <p:cNvSpPr txBox="1"/>
            <p:nvPr/>
          </p:nvSpPr>
          <p:spPr>
            <a:xfrm>
              <a:off x="4470952" y="5862316"/>
              <a:ext cx="2972289" cy="8608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dirty="0"/>
                <a:t>正立即数，高</a:t>
              </a:r>
              <a:r>
                <a:rPr lang="en-US" altLang="zh-CN" sz="2000" dirty="0"/>
                <a:t>16</a:t>
              </a:r>
              <a:r>
                <a:rPr lang="zh-CN" altLang="en-US" sz="2000" dirty="0"/>
                <a:t>位补</a:t>
              </a:r>
              <a:r>
                <a:rPr lang="en-US" altLang="zh-CN" sz="2000" dirty="0"/>
                <a:t>0</a:t>
              </a:r>
            </a:p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dirty="0"/>
                <a:t>负立即数，高</a:t>
              </a:r>
              <a:r>
                <a:rPr lang="en-US" altLang="zh-CN" sz="2000" dirty="0"/>
                <a:t>16</a:t>
              </a:r>
              <a:r>
                <a:rPr lang="zh-CN" altLang="en-US" sz="2000" dirty="0"/>
                <a:t>位补</a:t>
              </a:r>
              <a:r>
                <a:rPr lang="en-US" altLang="zh-CN" sz="2000" dirty="0"/>
                <a:t>1</a:t>
              </a:r>
              <a:endParaRPr lang="zh-CN" altLang="en-US" sz="2000" dirty="0"/>
            </a:p>
          </p:txBody>
        </p:sp>
      </p:grpSp>
      <p:sp>
        <p:nvSpPr>
          <p:cNvPr id="135" name="矩形 134">
            <a:extLst>
              <a:ext uri="{FF2B5EF4-FFF2-40B4-BE49-F238E27FC236}">
                <a16:creationId xmlns:a16="http://schemas.microsoft.com/office/drawing/2014/main" id="{4F9D9DE6-581B-4A68-A952-A3A9961FFED0}"/>
              </a:ext>
            </a:extLst>
          </p:cNvPr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从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指令存储器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中取出指令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349E3E4-7627-4D6C-837A-C0FC6C5A4B48}"/>
              </a:ext>
            </a:extLst>
          </p:cNvPr>
          <p:cNvGrpSpPr/>
          <p:nvPr/>
        </p:nvGrpSpPr>
        <p:grpSpPr>
          <a:xfrm>
            <a:off x="6986215" y="877199"/>
            <a:ext cx="4845843" cy="670745"/>
            <a:chOff x="6986215" y="877199"/>
            <a:chExt cx="4845843" cy="670745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7C699B78-1CC5-4B6C-9DB9-41E08D2BDFAE}"/>
                </a:ext>
              </a:extLst>
            </p:cNvPr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B9C34FBF-1EDB-4607-9EFF-58ADE06BF786}"/>
                </a:ext>
              </a:extLst>
            </p:cNvPr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  <p:sp>
          <p:nvSpPr>
            <p:cNvPr id="136" name="矩形 135">
              <a:extLst>
                <a:ext uri="{FF2B5EF4-FFF2-40B4-BE49-F238E27FC236}">
                  <a16:creationId xmlns:a16="http://schemas.microsoft.com/office/drawing/2014/main" id="{0605A783-D821-4176-8D8F-A966BB19AFF2}"/>
                </a:ext>
              </a:extLst>
            </p:cNvPr>
            <p:cNvSpPr/>
            <p:nvPr/>
          </p:nvSpPr>
          <p:spPr>
            <a:xfrm>
              <a:off x="6986215" y="877199"/>
              <a:ext cx="868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001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9C200CB-F017-4834-B831-BE4AA02E09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8918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30" grpId="0" animBg="1"/>
      <p:bldP spid="13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3E71CD3-3962-47C5-8F94-BFAF884173AE}"/>
              </a:ext>
            </a:extLst>
          </p:cNvPr>
          <p:cNvSpPr/>
          <p:nvPr/>
        </p:nvSpPr>
        <p:spPr>
          <a:xfrm>
            <a:off x="460488" y="1174041"/>
            <a:ext cx="43948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从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寄存器文件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中读出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源操作数</a:t>
            </a:r>
            <a:endParaRPr lang="en-US" altLang="zh-CN" sz="2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A79F0FBB-BD3B-4FD5-833E-1BC4C6E40A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5733943"/>
              </p:ext>
            </p:extLst>
          </p:nvPr>
        </p:nvGraphicFramePr>
        <p:xfrm>
          <a:off x="5297357" y="878086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accent5"/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accent5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accent5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7C699B78-1CC5-4B6C-9DB9-41E08D2BDFAE}"/>
              </a:ext>
            </a:extLst>
          </p:cNvPr>
          <p:cNvSpPr txBox="1"/>
          <p:nvPr/>
        </p:nvSpPr>
        <p:spPr>
          <a:xfrm>
            <a:off x="5926959" y="1238403"/>
            <a:ext cx="7906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25      21</a:t>
            </a:r>
            <a:endParaRPr lang="zh-CN" altLang="en-US" sz="1400" dirty="0"/>
          </a:p>
        </p:txBody>
      </p:sp>
      <p:cxnSp>
        <p:nvCxnSpPr>
          <p:cNvPr id="28" name="肘形连接符 7">
            <a:extLst>
              <a:ext uri="{FF2B5EF4-FFF2-40B4-BE49-F238E27FC236}">
                <a16:creationId xmlns:a16="http://schemas.microsoft.com/office/drawing/2014/main" id="{9CAACE5E-1055-4874-857D-FCF1A05A6BAC}"/>
              </a:ext>
            </a:extLst>
          </p:cNvPr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DD2BE062-FD8B-4E2E-8D37-FE26A6BA76BC}"/>
              </a:ext>
            </a:extLst>
          </p:cNvPr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CBB76B3E-BB54-437A-8A8F-694921977BF5}"/>
                </a:ext>
              </a:extLst>
            </p:cNvPr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40919B6-75FE-4036-AA80-E303E59AE527}"/>
                </a:ext>
              </a:extLst>
            </p:cNvPr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1EB464B-CD31-4D80-991F-67112D710AF0}"/>
                </a:ext>
              </a:extLst>
            </p:cNvPr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A1982A5-077F-4BBD-9840-7F76A868969D}"/>
                </a:ext>
              </a:extLst>
            </p:cNvPr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167B0FB1-0133-42BE-923C-EE91A54EE373}"/>
              </a:ext>
            </a:extLst>
          </p:cNvPr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2B0DAC0D-16B9-4C04-AC84-D8A6D9ED18C8}"/>
              </a:ext>
            </a:extLst>
          </p:cNvPr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17DADFE8-8AC6-404E-AAC9-767BC4E2B044}"/>
              </a:ext>
            </a:extLst>
          </p:cNvPr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15E5DF94-8AED-41E8-B39E-7D076F5CB0CD}"/>
              </a:ext>
            </a:extLst>
          </p:cNvPr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E9F13E0-E414-4233-98E8-7A79EB0B1C9C}"/>
              </a:ext>
            </a:extLst>
          </p:cNvPr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6C246B3B-8FA0-44CA-9F0D-17F495D5ABC2}"/>
              </a:ext>
            </a:extLst>
          </p:cNvPr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>
            <a:extLst>
              <a:ext uri="{FF2B5EF4-FFF2-40B4-BE49-F238E27FC236}">
                <a16:creationId xmlns:a16="http://schemas.microsoft.com/office/drawing/2014/main" id="{FA4F8B5F-EE84-451A-B660-B1680AFBEEF2}"/>
              </a:ext>
            </a:extLst>
          </p:cNvPr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BFC3A869-66FD-432D-8360-B69344E1D892}"/>
              </a:ext>
            </a:extLst>
          </p:cNvPr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B10C621-F5AD-4D1C-AB51-AB0E5470D8B2}"/>
              </a:ext>
            </a:extLst>
          </p:cNvPr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1B819A42-9086-43E0-B0DA-45F82CECCED6}"/>
              </a:ext>
            </a:extLst>
          </p:cNvPr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17789229-99C4-4684-9877-147D9D4E9219}"/>
              </a:ext>
            </a:extLst>
          </p:cNvPr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C2A01DBA-E243-4223-867B-F41A653B13CB}"/>
              </a:ext>
            </a:extLst>
          </p:cNvPr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63BC1215-33C7-43EE-A487-5342E7427B6E}"/>
              </a:ext>
            </a:extLst>
          </p:cNvPr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AB73572B-BAFC-4346-8C8E-33E552A5568C}"/>
              </a:ext>
            </a:extLst>
          </p:cNvPr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>
            <a:extLst>
              <a:ext uri="{FF2B5EF4-FFF2-40B4-BE49-F238E27FC236}">
                <a16:creationId xmlns:a16="http://schemas.microsoft.com/office/drawing/2014/main" id="{96309160-49FE-4A26-96B4-71945043426E}"/>
              </a:ext>
            </a:extLst>
          </p:cNvPr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>
            <a:extLst>
              <a:ext uri="{FF2B5EF4-FFF2-40B4-BE49-F238E27FC236}">
                <a16:creationId xmlns:a16="http://schemas.microsoft.com/office/drawing/2014/main" id="{D90FB5F8-1A96-4467-89B0-C1141C4EDF04}"/>
              </a:ext>
            </a:extLst>
          </p:cNvPr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1C5F9AE5-D28E-4696-B521-A7BC592CB6A0}"/>
              </a:ext>
            </a:extLst>
          </p:cNvPr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50DECBE3-AD26-459E-B94B-9CE60400F569}"/>
              </a:ext>
            </a:extLst>
          </p:cNvPr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22AA25CE-BF65-4D16-9FD4-A4482593A644}"/>
              </a:ext>
            </a:extLst>
          </p:cNvPr>
          <p:cNvSpPr txBox="1"/>
          <p:nvPr/>
        </p:nvSpPr>
        <p:spPr>
          <a:xfrm>
            <a:off x="4949463" y="513691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06DE1BBB-09B3-4603-B29B-D2B83791B0D2}"/>
              </a:ext>
            </a:extLst>
          </p:cNvPr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E9DE893B-50C0-4BCB-BB46-0A0F90FFD1F8}"/>
              </a:ext>
            </a:extLst>
          </p:cNvPr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70B2D1BC-21BC-4B69-95E8-E4E521611639}"/>
              </a:ext>
            </a:extLst>
          </p:cNvPr>
          <p:cNvGrpSpPr/>
          <p:nvPr/>
        </p:nvGrpSpPr>
        <p:grpSpPr>
          <a:xfrm>
            <a:off x="5799042" y="2463133"/>
            <a:ext cx="968164" cy="1731658"/>
            <a:chOff x="3944531" y="942793"/>
            <a:chExt cx="968164" cy="1731658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2FB33C37-9A9E-4750-90D5-FAAA09D4A1F4}"/>
                </a:ext>
              </a:extLst>
            </p:cNvPr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EACBEA40-8DF8-49A2-9D08-BC0ECE0AC3A0}"/>
                </a:ext>
              </a:extLst>
            </p:cNvPr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04616593-FD67-4790-9657-A38CD5B0809E}"/>
                </a:ext>
              </a:extLst>
            </p:cNvPr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7A39E6F7-CFFE-4903-80B6-58BFDD7B6968}"/>
                </a:ext>
              </a:extLst>
            </p:cNvPr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768C33DF-527E-4CB1-9F9E-F1F4AD84BEEF}"/>
                </a:ext>
              </a:extLst>
            </p:cNvPr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A92B85EA-7E13-4D70-B7BB-CDA9F20D7D93}"/>
                </a:ext>
              </a:extLst>
            </p:cNvPr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6871FE9E-9322-44E4-8BAC-0535FF0E9836}"/>
                </a:ext>
              </a:extLst>
            </p:cNvPr>
            <p:cNvSpPr txBox="1"/>
            <p:nvPr/>
          </p:nvSpPr>
          <p:spPr>
            <a:xfrm>
              <a:off x="4366254" y="942793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7E635E7-D8F4-46BB-8C00-7488AB976341}"/>
                </a:ext>
              </a:extLst>
            </p:cNvPr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7BE15CDF-E4C6-4CDA-9BE1-ED64ACF3CFCA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59F17E62-95E7-4D00-BF19-11FB0D1DE17A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B0C4B103-A0F2-47DD-B2A1-2910E8B60822}"/>
                </a:ext>
              </a:extLst>
            </p:cNvPr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EE5CE082-ACCE-4BA1-9D78-99CA8F054BE9}"/>
              </a:ext>
            </a:extLst>
          </p:cNvPr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757E0E35-1D4F-439E-A4D3-B45A1D30064A}"/>
                </a:ext>
              </a:extLst>
            </p:cNvPr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>
              <a:extLst>
                <a:ext uri="{FF2B5EF4-FFF2-40B4-BE49-F238E27FC236}">
                  <a16:creationId xmlns:a16="http://schemas.microsoft.com/office/drawing/2014/main" id="{25A68C6E-D7CC-4E03-844A-5FE3EDBE37D8}"/>
                </a:ext>
              </a:extLst>
            </p:cNvPr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>
              <a:extLst>
                <a:ext uri="{FF2B5EF4-FFF2-40B4-BE49-F238E27FC236}">
                  <a16:creationId xmlns:a16="http://schemas.microsoft.com/office/drawing/2014/main" id="{CD348490-220F-4629-8103-7242EFEA73E3}"/>
                </a:ext>
              </a:extLst>
            </p:cNvPr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99ED19A4-05F1-485C-9EAA-B123F2B7C09F}"/>
                </a:ext>
              </a:extLst>
            </p:cNvPr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2DBE4FE6-DC4B-479A-8572-6306DF77F90A}"/>
                  </a:ext>
                </a:extLst>
              </p:cNvPr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7C9B3426-230F-4F6D-92F6-5F41D5FF17B2}"/>
                  </a:ext>
                </a:extLst>
              </p:cNvPr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>
            <a:extLst>
              <a:ext uri="{FF2B5EF4-FFF2-40B4-BE49-F238E27FC236}">
                <a16:creationId xmlns:a16="http://schemas.microsoft.com/office/drawing/2014/main" id="{CE98F213-589E-43E4-9FD1-FBBFAA6554E4}"/>
              </a:ext>
            </a:extLst>
          </p:cNvPr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E54EA004-37B9-4C45-8A8B-DEA130258D66}"/>
              </a:ext>
            </a:extLst>
          </p:cNvPr>
          <p:cNvSpPr txBox="1"/>
          <p:nvPr/>
        </p:nvSpPr>
        <p:spPr>
          <a:xfrm>
            <a:off x="1662253" y="2546444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0463B5B0-3450-4627-9023-AD12630EF93D}"/>
              </a:ext>
            </a:extLst>
          </p:cNvPr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832F1D93-F6ED-464A-9E62-9C6751A5B277}"/>
              </a:ext>
            </a:extLst>
          </p:cNvPr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50059AFB-F073-48E8-B60C-A833F0E15A68}"/>
              </a:ext>
            </a:extLst>
          </p:cNvPr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5E3E2044-10F0-454D-A602-D19E5F33C50E}"/>
              </a:ext>
            </a:extLst>
          </p:cNvPr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4EEF5ED4-B701-4BCC-89D5-2961346CFD2B}"/>
              </a:ext>
            </a:extLst>
          </p:cNvPr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C90AE371-63D5-47A0-B174-BA542C0AF1BD}"/>
              </a:ext>
            </a:extLst>
          </p:cNvPr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sp>
        <p:nvSpPr>
          <p:cNvPr id="131" name="文本框 130">
            <a:extLst>
              <a:ext uri="{FF2B5EF4-FFF2-40B4-BE49-F238E27FC236}">
                <a16:creationId xmlns:a16="http://schemas.microsoft.com/office/drawing/2014/main" id="{B9C34FBF-1EDB-4607-9EFF-58ADE06BF786}"/>
              </a:ext>
            </a:extLst>
          </p:cNvPr>
          <p:cNvSpPr txBox="1"/>
          <p:nvPr/>
        </p:nvSpPr>
        <p:spPr>
          <a:xfrm>
            <a:off x="7200583" y="1239949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15                                       0</a:t>
            </a:r>
            <a:endParaRPr lang="zh-CN" altLang="en-US" sz="1400" dirty="0"/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99D49B68-B512-462A-BC12-CC91B6ECD21D}"/>
              </a:ext>
            </a:extLst>
          </p:cNvPr>
          <p:cNvSpPr/>
          <p:nvPr/>
        </p:nvSpPr>
        <p:spPr>
          <a:xfrm>
            <a:off x="460488" y="165142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3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符号扩展立即数</a:t>
            </a:r>
            <a:endParaRPr lang="en-US" altLang="zh-CN" sz="2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4F9D9DE6-581B-4A68-A952-A3A9961FFED0}"/>
              </a:ext>
            </a:extLst>
          </p:cNvPr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从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指令存储器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中取出指令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418AC959-2E1F-4279-8666-6C4DC657DDDD}"/>
              </a:ext>
            </a:extLst>
          </p:cNvPr>
          <p:cNvSpPr/>
          <p:nvPr/>
        </p:nvSpPr>
        <p:spPr>
          <a:xfrm>
            <a:off x="475506" y="517969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4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计算</a:t>
            </a:r>
            <a:r>
              <a:rPr lang="zh-CN" altLang="en-US" sz="2000" b="1" dirty="0"/>
              <a:t>存储器地址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0F050E33-CC6C-48C6-8279-7B0F8B3A00B1}"/>
              </a:ext>
            </a:extLst>
          </p:cNvPr>
          <p:cNvSpPr txBox="1"/>
          <p:nvPr/>
        </p:nvSpPr>
        <p:spPr>
          <a:xfrm>
            <a:off x="7279082" y="3157010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90" name="肘形连接符 76">
            <a:extLst>
              <a:ext uri="{FF2B5EF4-FFF2-40B4-BE49-F238E27FC236}">
                <a16:creationId xmlns:a16="http://schemas.microsoft.com/office/drawing/2014/main" id="{AA8E2444-27C3-4CB4-9194-0AFBD391DFDA}"/>
              </a:ext>
            </a:extLst>
          </p:cNvPr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79">
            <a:extLst>
              <a:ext uri="{FF2B5EF4-FFF2-40B4-BE49-F238E27FC236}">
                <a16:creationId xmlns:a16="http://schemas.microsoft.com/office/drawing/2014/main" id="{651D309E-35EF-4CB5-A2E6-CA4D809148DE}"/>
              </a:ext>
            </a:extLst>
          </p:cNvPr>
          <p:cNvCxnSpPr>
            <a:cxnSpLocks/>
            <a:stCxn id="49" idx="3"/>
            <a:endCxn id="87" idx="1"/>
          </p:cNvCxnSpPr>
          <p:nvPr/>
        </p:nvCxnSpPr>
        <p:spPr>
          <a:xfrm flipV="1">
            <a:off x="6617674" y="3157011"/>
            <a:ext cx="1063852" cy="2310308"/>
          </a:xfrm>
          <a:prstGeom prst="bentConnector3">
            <a:avLst>
              <a:gd name="adj1" fmla="val 6447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2A828FA5-5E18-4C51-88AA-0D3CD8FDFF19}"/>
              </a:ext>
            </a:extLst>
          </p:cNvPr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85A54DA1-A891-482E-95E4-D6AB08D0D03E}"/>
              </a:ext>
            </a:extLst>
          </p:cNvPr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26E7E73F-5349-4440-BD1B-417E0B5DC858}"/>
              </a:ext>
            </a:extLst>
          </p:cNvPr>
          <p:cNvSpPr/>
          <p:nvPr/>
        </p:nvSpPr>
        <p:spPr>
          <a:xfrm>
            <a:off x="8059057" y="2652141"/>
            <a:ext cx="64780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ALUout</a:t>
            </a:r>
            <a:endParaRPr lang="zh-CN" altLang="en-US" sz="1200" dirty="0"/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ED70EEF8-52CA-4D77-87C1-63830093564D}"/>
              </a:ext>
            </a:extLst>
          </p:cNvPr>
          <p:cNvSpPr txBox="1"/>
          <p:nvPr/>
        </p:nvSpPr>
        <p:spPr>
          <a:xfrm>
            <a:off x="6612494" y="5160807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EEA48852-1D3C-4E6D-A87A-CEF5CDFF68CF}"/>
              </a:ext>
            </a:extLst>
          </p:cNvPr>
          <p:cNvSpPr/>
          <p:nvPr/>
        </p:nvSpPr>
        <p:spPr>
          <a:xfrm>
            <a:off x="464988" y="5658915"/>
            <a:ext cx="37408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5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向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写入</a:t>
            </a:r>
            <a:r>
              <a:rPr lang="zh-CN" altLang="en-US" sz="2000" b="1" dirty="0"/>
              <a:t>数据</a:t>
            </a:r>
            <a:endParaRPr lang="en-US" altLang="zh-CN" sz="2000" b="1" dirty="0"/>
          </a:p>
        </p:txBody>
      </p:sp>
      <p:cxnSp>
        <p:nvCxnSpPr>
          <p:cNvPr id="96" name="肘形连接符 121">
            <a:extLst>
              <a:ext uri="{FF2B5EF4-FFF2-40B4-BE49-F238E27FC236}">
                <a16:creationId xmlns:a16="http://schemas.microsoft.com/office/drawing/2014/main" id="{58F6186B-BCB7-4B97-8716-6DC26597FE12}"/>
              </a:ext>
            </a:extLst>
          </p:cNvPr>
          <p:cNvCxnSpPr>
            <a:cxnSpLocks/>
            <a:stCxn id="152" idx="3"/>
            <a:endCxn id="77" idx="1"/>
          </p:cNvCxnSpPr>
          <p:nvPr/>
        </p:nvCxnSpPr>
        <p:spPr>
          <a:xfrm flipH="1">
            <a:off x="5806259" y="3108600"/>
            <a:ext cx="3711113" cy="909859"/>
          </a:xfrm>
          <a:prstGeom prst="bentConnector5">
            <a:avLst>
              <a:gd name="adj1" fmla="val -42212"/>
              <a:gd name="adj2" fmla="val 378790"/>
              <a:gd name="adj3" fmla="val 10616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>
            <a:extLst>
              <a:ext uri="{FF2B5EF4-FFF2-40B4-BE49-F238E27FC236}">
                <a16:creationId xmlns:a16="http://schemas.microsoft.com/office/drawing/2014/main" id="{99F7BA5E-D129-4C2F-ADB6-8A57FC8514CD}"/>
              </a:ext>
            </a:extLst>
          </p:cNvPr>
          <p:cNvGrpSpPr/>
          <p:nvPr/>
        </p:nvGrpSpPr>
        <p:grpSpPr>
          <a:xfrm>
            <a:off x="4532918" y="2841760"/>
            <a:ext cx="1275501" cy="1044968"/>
            <a:chOff x="4532918" y="2841760"/>
            <a:chExt cx="1275501" cy="1044968"/>
          </a:xfrm>
        </p:grpSpPr>
        <p:sp>
          <p:nvSpPr>
            <p:cNvPr id="100" name="文本框 99">
              <a:extLst>
                <a:ext uri="{FF2B5EF4-FFF2-40B4-BE49-F238E27FC236}">
                  <a16:creationId xmlns:a16="http://schemas.microsoft.com/office/drawing/2014/main" id="{72819DCB-FE7D-4EFB-A5CE-91E0C81FEB51}"/>
                </a:ext>
              </a:extLst>
            </p:cNvPr>
            <p:cNvSpPr txBox="1"/>
            <p:nvPr/>
          </p:nvSpPr>
          <p:spPr>
            <a:xfrm>
              <a:off x="4976224" y="3413483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cxnSp>
          <p:nvCxnSpPr>
            <p:cNvPr id="118" name="肘形连接符 206">
              <a:extLst>
                <a:ext uri="{FF2B5EF4-FFF2-40B4-BE49-F238E27FC236}">
                  <a16:creationId xmlns:a16="http://schemas.microsoft.com/office/drawing/2014/main" id="{A0F763BE-5802-4017-9699-390AFDF6DDFE}"/>
                </a:ext>
              </a:extLst>
            </p:cNvPr>
            <p:cNvCxnSpPr>
              <a:cxnSpLocks/>
              <a:endCxn id="76" idx="1"/>
            </p:cNvCxnSpPr>
            <p:nvPr/>
          </p:nvCxnSpPr>
          <p:spPr>
            <a:xfrm>
              <a:off x="4532918" y="2841760"/>
              <a:ext cx="1275501" cy="864112"/>
            </a:xfrm>
            <a:prstGeom prst="bentConnector3">
              <a:avLst>
                <a:gd name="adj1" fmla="val 3113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文本框 118">
              <a:extLst>
                <a:ext uri="{FF2B5EF4-FFF2-40B4-BE49-F238E27FC236}">
                  <a16:creationId xmlns:a16="http://schemas.microsoft.com/office/drawing/2014/main" id="{00DBACD6-BA0F-4955-B882-FC9A026FDC45}"/>
                </a:ext>
              </a:extLst>
            </p:cNvPr>
            <p:cNvSpPr txBox="1"/>
            <p:nvPr/>
          </p:nvSpPr>
          <p:spPr>
            <a:xfrm>
              <a:off x="5212241" y="3640507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AF03D3E4-83BA-4783-8D59-5D1F59306EB0}"/>
                </a:ext>
              </a:extLst>
            </p:cNvPr>
            <p:cNvCxnSpPr/>
            <p:nvPr/>
          </p:nvCxnSpPr>
          <p:spPr>
            <a:xfrm flipH="1">
              <a:off x="5226274" y="362208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2A34C886-2B67-4201-A21E-1FBA4B6CFAAB}"/>
              </a:ext>
            </a:extLst>
          </p:cNvPr>
          <p:cNvGrpSpPr/>
          <p:nvPr/>
        </p:nvGrpSpPr>
        <p:grpSpPr>
          <a:xfrm>
            <a:off x="6058968" y="1729005"/>
            <a:ext cx="798745" cy="734128"/>
            <a:chOff x="6058968" y="1729005"/>
            <a:chExt cx="798745" cy="734128"/>
          </a:xfrm>
        </p:grpSpPr>
        <p:cxnSp>
          <p:nvCxnSpPr>
            <p:cNvPr id="124" name="直接连接符 147">
              <a:extLst>
                <a:ext uri="{FF2B5EF4-FFF2-40B4-BE49-F238E27FC236}">
                  <a16:creationId xmlns:a16="http://schemas.microsoft.com/office/drawing/2014/main" id="{3E373AB3-8D07-453B-B51D-57928AE6C98F}"/>
                </a:ext>
              </a:extLst>
            </p:cNvPr>
            <p:cNvCxnSpPr>
              <a:cxnSpLocks/>
              <a:stCxn id="78" idx="0"/>
              <a:endCxn id="125" idx="2"/>
            </p:cNvCxnSpPr>
            <p:nvPr/>
          </p:nvCxnSpPr>
          <p:spPr>
            <a:xfrm flipH="1" flipV="1">
              <a:off x="6458341" y="2006004"/>
              <a:ext cx="2037" cy="457129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文本框 124">
              <a:extLst>
                <a:ext uri="{FF2B5EF4-FFF2-40B4-BE49-F238E27FC236}">
                  <a16:creationId xmlns:a16="http://schemas.microsoft.com/office/drawing/2014/main" id="{F16823DE-0783-480C-ABDE-542034406841}"/>
                </a:ext>
              </a:extLst>
            </p:cNvPr>
            <p:cNvSpPr txBox="1"/>
            <p:nvPr/>
          </p:nvSpPr>
          <p:spPr>
            <a:xfrm>
              <a:off x="6058968" y="1729005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126" name="矩形 125">
              <a:extLst>
                <a:ext uri="{FF2B5EF4-FFF2-40B4-BE49-F238E27FC236}">
                  <a16:creationId xmlns:a16="http://schemas.microsoft.com/office/drawing/2014/main" id="{829A3D0C-11A7-4C2D-9FAD-22BA5C216F91}"/>
                </a:ext>
              </a:extLst>
            </p:cNvPr>
            <p:cNvSpPr/>
            <p:nvPr/>
          </p:nvSpPr>
          <p:spPr>
            <a:xfrm>
              <a:off x="6432533" y="2060800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28" name="文本框 127">
            <a:extLst>
              <a:ext uri="{FF2B5EF4-FFF2-40B4-BE49-F238E27FC236}">
                <a16:creationId xmlns:a16="http://schemas.microsoft.com/office/drawing/2014/main" id="{676D19FF-87F5-4566-BAFF-8E58110F4CDA}"/>
              </a:ext>
            </a:extLst>
          </p:cNvPr>
          <p:cNvSpPr txBox="1"/>
          <p:nvPr/>
        </p:nvSpPr>
        <p:spPr>
          <a:xfrm>
            <a:off x="6576827" y="1241131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accent5"/>
                </a:solidFill>
              </a:rPr>
              <a:t>20     16</a:t>
            </a:r>
            <a:endParaRPr lang="zh-CN" altLang="en-US" sz="1400" b="1" dirty="0">
              <a:solidFill>
                <a:schemeClr val="accent5"/>
              </a:solidFill>
            </a:endParaRPr>
          </a:p>
        </p:txBody>
      </p:sp>
      <p:sp>
        <p:nvSpPr>
          <p:cNvPr id="130" name="矩形 129">
            <a:extLst>
              <a:ext uri="{FF2B5EF4-FFF2-40B4-BE49-F238E27FC236}">
                <a16:creationId xmlns:a16="http://schemas.microsoft.com/office/drawing/2014/main" id="{A8B69E37-7C23-4FD2-8200-5E1CF4267593}"/>
              </a:ext>
            </a:extLst>
          </p:cNvPr>
          <p:cNvSpPr/>
          <p:nvPr/>
        </p:nvSpPr>
        <p:spPr>
          <a:xfrm>
            <a:off x="464988" y="6138132"/>
            <a:ext cx="38979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6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确定</a:t>
            </a:r>
            <a:r>
              <a:rPr lang="en-US" altLang="zh-CN" sz="2000" b="1" dirty="0"/>
              <a:t>PC</a:t>
            </a:r>
            <a:r>
              <a:rPr lang="zh-CN" altLang="en-US" sz="2000" b="1" dirty="0"/>
              <a:t>的下一个指令</a:t>
            </a:r>
            <a:r>
              <a:rPr lang="zh-CN" altLang="en-US" sz="2000" dirty="0"/>
              <a:t>地址</a:t>
            </a:r>
            <a:endParaRPr lang="en-US" altLang="zh-CN" sz="2000" b="1" dirty="0"/>
          </a:p>
        </p:txBody>
      </p:sp>
      <p:sp>
        <p:nvSpPr>
          <p:cNvPr id="133" name="矩形 132">
            <a:extLst>
              <a:ext uri="{FF2B5EF4-FFF2-40B4-BE49-F238E27FC236}">
                <a16:creationId xmlns:a16="http://schemas.microsoft.com/office/drawing/2014/main" id="{6360C3C5-BCCB-47E0-A76F-05C59B3AC87B}"/>
              </a:ext>
            </a:extLst>
          </p:cNvPr>
          <p:cNvSpPr/>
          <p:nvPr/>
        </p:nvSpPr>
        <p:spPr>
          <a:xfrm>
            <a:off x="115504" y="3640507"/>
            <a:ext cx="1468274" cy="1138773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  <a:effectLst/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0070C0"/>
                </a:solidFill>
              </a:rPr>
              <a:t>module </a:t>
            </a:r>
            <a:r>
              <a:rPr lang="zh-CN" altLang="en-US" sz="1200" dirty="0"/>
              <a:t>adder(</a:t>
            </a:r>
            <a:endParaRPr lang="en-US" altLang="zh-CN" sz="1200" dirty="0"/>
          </a:p>
          <a:p>
            <a:r>
              <a:rPr lang="zh-CN" altLang="en-US" sz="1200" dirty="0">
                <a:solidFill>
                  <a:srgbClr val="0070C0"/>
                </a:solidFill>
              </a:rPr>
              <a:t>    input</a:t>
            </a:r>
            <a:r>
              <a:rPr lang="zh-CN" altLang="en-US" sz="1200" dirty="0"/>
              <a:t>    [31:0] a, b,</a:t>
            </a:r>
          </a:p>
          <a:p>
            <a:r>
              <a:rPr lang="zh-CN" altLang="en-US" sz="1200" dirty="0">
                <a:solidFill>
                  <a:srgbClr val="0070C0"/>
                </a:solidFill>
              </a:rPr>
              <a:t>    output </a:t>
            </a:r>
            <a:r>
              <a:rPr lang="zh-CN" altLang="en-US" sz="1200" dirty="0"/>
              <a:t>[31:0] y );</a:t>
            </a:r>
          </a:p>
          <a:p>
            <a:endParaRPr lang="zh-CN" altLang="en-US" sz="800" dirty="0"/>
          </a:p>
          <a:p>
            <a:r>
              <a:rPr lang="zh-CN" altLang="en-US" sz="1200" dirty="0"/>
              <a:t>    </a:t>
            </a:r>
            <a:r>
              <a:rPr lang="zh-CN" altLang="en-US" sz="1200" dirty="0">
                <a:solidFill>
                  <a:srgbClr val="0070C0"/>
                </a:solidFill>
              </a:rPr>
              <a:t>assign </a:t>
            </a:r>
            <a:r>
              <a:rPr lang="zh-CN" altLang="en-US" sz="1200" dirty="0"/>
              <a:t>y = a + b;</a:t>
            </a:r>
          </a:p>
          <a:p>
            <a:r>
              <a:rPr lang="zh-CN" altLang="en-US" sz="1200" dirty="0">
                <a:solidFill>
                  <a:srgbClr val="0070C0"/>
                </a:solidFill>
              </a:rPr>
              <a:t>endmodule</a:t>
            </a:r>
          </a:p>
        </p:txBody>
      </p:sp>
      <p:cxnSp>
        <p:nvCxnSpPr>
          <p:cNvPr id="141" name="肘形连接符 168">
            <a:extLst>
              <a:ext uri="{FF2B5EF4-FFF2-40B4-BE49-F238E27FC236}">
                <a16:creationId xmlns:a16="http://schemas.microsoft.com/office/drawing/2014/main" id="{012876F8-7A62-45CF-80AA-B0B47216EAF0}"/>
              </a:ext>
            </a:extLst>
          </p:cNvPr>
          <p:cNvCxnSpPr>
            <a:cxnSpLocks/>
            <a:stCxn id="139" idx="3"/>
            <a:endCxn id="104" idx="1"/>
          </p:cNvCxnSpPr>
          <p:nvPr/>
        </p:nvCxnSpPr>
        <p:spPr>
          <a:xfrm flipH="1" flipV="1">
            <a:off x="2240347" y="2844980"/>
            <a:ext cx="1597500" cy="1508838"/>
          </a:xfrm>
          <a:prstGeom prst="bentConnector5">
            <a:avLst>
              <a:gd name="adj1" fmla="val -14310"/>
              <a:gd name="adj2" fmla="val -42371"/>
              <a:gd name="adj3" fmla="val 12816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>
            <a:extLst>
              <a:ext uri="{FF2B5EF4-FFF2-40B4-BE49-F238E27FC236}">
                <a16:creationId xmlns:a16="http://schemas.microsoft.com/office/drawing/2014/main" id="{D086FF01-FFB4-4BD9-8DCC-1FBCA25E81FC}"/>
              </a:ext>
            </a:extLst>
          </p:cNvPr>
          <p:cNvGrpSpPr/>
          <p:nvPr/>
        </p:nvGrpSpPr>
        <p:grpSpPr>
          <a:xfrm>
            <a:off x="2800641" y="2844979"/>
            <a:ext cx="1270827" cy="2140098"/>
            <a:chOff x="2800641" y="2844979"/>
            <a:chExt cx="1270827" cy="2140098"/>
          </a:xfrm>
        </p:grpSpPr>
        <p:grpSp>
          <p:nvGrpSpPr>
            <p:cNvPr id="134" name="组合 133">
              <a:extLst>
                <a:ext uri="{FF2B5EF4-FFF2-40B4-BE49-F238E27FC236}">
                  <a16:creationId xmlns:a16="http://schemas.microsoft.com/office/drawing/2014/main" id="{501EC828-B2CC-42E9-8D46-943550ABF2DA}"/>
                </a:ext>
              </a:extLst>
            </p:cNvPr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6" name="流程图: 手动操作 90">
                    <a:extLst>
                      <a:ext uri="{FF2B5EF4-FFF2-40B4-BE49-F238E27FC236}">
                        <a16:creationId xmlns:a16="http://schemas.microsoft.com/office/drawing/2014/main" id="{B1985932-F6FD-492B-AB9E-A464F42BD4AF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60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7" name="文本框 136">
                <a:extLst>
                  <a:ext uri="{FF2B5EF4-FFF2-40B4-BE49-F238E27FC236}">
                    <a16:creationId xmlns:a16="http://schemas.microsoft.com/office/drawing/2014/main" id="{19640AB1-B6CB-4BA4-931D-F6816D603C9D}"/>
                  </a:ext>
                </a:extLst>
              </p:cNvPr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38" name="文本框 137">
                <a:extLst>
                  <a:ext uri="{FF2B5EF4-FFF2-40B4-BE49-F238E27FC236}">
                    <a16:creationId xmlns:a16="http://schemas.microsoft.com/office/drawing/2014/main" id="{A4195E24-2B33-4430-BB44-60AF13167861}"/>
                  </a:ext>
                </a:extLst>
              </p:cNvPr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39" name="文本框 138">
                <a:extLst>
                  <a:ext uri="{FF2B5EF4-FFF2-40B4-BE49-F238E27FC236}">
                    <a16:creationId xmlns:a16="http://schemas.microsoft.com/office/drawing/2014/main" id="{66F5BFF0-9221-42A9-9A77-B83EEC924FE4}"/>
                  </a:ext>
                </a:extLst>
              </p:cNvPr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140" name="肘形连接符 164">
              <a:extLst>
                <a:ext uri="{FF2B5EF4-FFF2-40B4-BE49-F238E27FC236}">
                  <a16:creationId xmlns:a16="http://schemas.microsoft.com/office/drawing/2014/main" id="{60151FF9-11D9-44AA-AD8F-D99BB58A233F}"/>
                </a:ext>
              </a:extLst>
            </p:cNvPr>
            <p:cNvCxnSpPr>
              <a:cxnSpLocks/>
              <a:stCxn id="105" idx="3"/>
              <a:endCxn id="137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>
              <a:extLst>
                <a:ext uri="{FF2B5EF4-FFF2-40B4-BE49-F238E27FC236}">
                  <a16:creationId xmlns:a16="http://schemas.microsoft.com/office/drawing/2014/main" id="{6882434E-B3CD-424B-B6B3-17FB7AC43995}"/>
                </a:ext>
              </a:extLst>
            </p:cNvPr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文本框 142">
              <a:extLst>
                <a:ext uri="{FF2B5EF4-FFF2-40B4-BE49-F238E27FC236}">
                  <a16:creationId xmlns:a16="http://schemas.microsoft.com/office/drawing/2014/main" id="{C84BDF30-B5EC-46E3-BAC3-F15C2EB1A05F}"/>
                </a:ext>
              </a:extLst>
            </p:cNvPr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144" name="文本框 143">
              <a:extLst>
                <a:ext uri="{FF2B5EF4-FFF2-40B4-BE49-F238E27FC236}">
                  <a16:creationId xmlns:a16="http://schemas.microsoft.com/office/drawing/2014/main" id="{5EE55D7E-490E-429E-9B88-BF8186997920}"/>
                </a:ext>
              </a:extLst>
            </p:cNvPr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45" name="文本框 144">
              <a:extLst>
                <a:ext uri="{FF2B5EF4-FFF2-40B4-BE49-F238E27FC236}">
                  <a16:creationId xmlns:a16="http://schemas.microsoft.com/office/drawing/2014/main" id="{CA8F29F6-C2F8-4612-B13A-CA6675FD3B46}"/>
                </a:ext>
              </a:extLst>
            </p:cNvPr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cxnSp>
        <p:nvCxnSpPr>
          <p:cNvPr id="146" name="肘形连接符 195">
            <a:extLst>
              <a:ext uri="{FF2B5EF4-FFF2-40B4-BE49-F238E27FC236}">
                <a16:creationId xmlns:a16="http://schemas.microsoft.com/office/drawing/2014/main" id="{645346BB-291F-4E4E-9FC1-BFBD87C2F364}"/>
              </a:ext>
            </a:extLst>
          </p:cNvPr>
          <p:cNvCxnSpPr/>
          <p:nvPr/>
        </p:nvCxnSpPr>
        <p:spPr>
          <a:xfrm>
            <a:off x="1805188" y="2843823"/>
            <a:ext cx="435159" cy="1157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>
            <a:extLst>
              <a:ext uri="{FF2B5EF4-FFF2-40B4-BE49-F238E27FC236}">
                <a16:creationId xmlns:a16="http://schemas.microsoft.com/office/drawing/2014/main" id="{72A05E36-CBA0-4974-A448-FD5B362A0611}"/>
              </a:ext>
            </a:extLst>
          </p:cNvPr>
          <p:cNvGrpSpPr/>
          <p:nvPr/>
        </p:nvGrpSpPr>
        <p:grpSpPr>
          <a:xfrm>
            <a:off x="8052448" y="2234566"/>
            <a:ext cx="1493614" cy="1750991"/>
            <a:chOff x="8052448" y="2234566"/>
            <a:chExt cx="1493614" cy="1750991"/>
          </a:xfrm>
        </p:grpSpPr>
        <p:cxnSp>
          <p:nvCxnSpPr>
            <p:cNvPr id="159" name="直接连接符 158">
              <a:extLst>
                <a:ext uri="{FF2B5EF4-FFF2-40B4-BE49-F238E27FC236}">
                  <a16:creationId xmlns:a16="http://schemas.microsoft.com/office/drawing/2014/main" id="{77607393-F227-4BCE-8820-5A37EB142F8D}"/>
                </a:ext>
              </a:extLst>
            </p:cNvPr>
            <p:cNvCxnSpPr>
              <a:endCxn id="160" idx="2"/>
            </p:cNvCxnSpPr>
            <p:nvPr/>
          </p:nvCxnSpPr>
          <p:spPr>
            <a:xfrm flipV="1">
              <a:off x="8954817" y="2496176"/>
              <a:ext cx="0" cy="2435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9" name="组合 148">
              <a:extLst>
                <a:ext uri="{FF2B5EF4-FFF2-40B4-BE49-F238E27FC236}">
                  <a16:creationId xmlns:a16="http://schemas.microsoft.com/office/drawing/2014/main" id="{5DD0BCB9-7D90-4CD9-9DE3-336D962A461A}"/>
                </a:ext>
              </a:extLst>
            </p:cNvPr>
            <p:cNvGrpSpPr/>
            <p:nvPr/>
          </p:nvGrpSpPr>
          <p:grpSpPr>
            <a:xfrm>
              <a:off x="8702902" y="2685775"/>
              <a:ext cx="843160" cy="1068616"/>
              <a:chOff x="1430621" y="3390376"/>
              <a:chExt cx="843160" cy="1068616"/>
            </a:xfrm>
          </p:grpSpPr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FADCE517-2B16-4AC3-B360-14F1AA8C4295}"/>
                  </a:ext>
                </a:extLst>
              </p:cNvPr>
              <p:cNvSpPr/>
              <p:nvPr/>
            </p:nvSpPr>
            <p:spPr>
              <a:xfrm>
                <a:off x="1431659" y="3390376"/>
                <a:ext cx="814951" cy="1068616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数据存储器</a:t>
                </a:r>
              </a:p>
            </p:txBody>
          </p:sp>
          <p:sp>
            <p:nvSpPr>
              <p:cNvPr id="151" name="文本框 150">
                <a:extLst>
                  <a:ext uri="{FF2B5EF4-FFF2-40B4-BE49-F238E27FC236}">
                    <a16:creationId xmlns:a16="http://schemas.microsoft.com/office/drawing/2014/main" id="{EF34CAAD-B0D2-4340-8515-5093DBCC6112}"/>
                  </a:ext>
                </a:extLst>
              </p:cNvPr>
              <p:cNvSpPr txBox="1"/>
              <p:nvPr/>
            </p:nvSpPr>
            <p:spPr>
              <a:xfrm>
                <a:off x="1430621" y="3659313"/>
                <a:ext cx="277246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2" name="文本框 151">
                <a:extLst>
                  <a:ext uri="{FF2B5EF4-FFF2-40B4-BE49-F238E27FC236}">
                    <a16:creationId xmlns:a16="http://schemas.microsoft.com/office/drawing/2014/main" id="{ED1B3408-0A2C-43B4-911D-464A361B9ABD}"/>
                  </a:ext>
                </a:extLst>
              </p:cNvPr>
              <p:cNvSpPr txBox="1"/>
              <p:nvPr/>
            </p:nvSpPr>
            <p:spPr>
              <a:xfrm>
                <a:off x="1885573" y="3659312"/>
                <a:ext cx="359518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3" name="文本框 152">
                <a:extLst>
                  <a:ext uri="{FF2B5EF4-FFF2-40B4-BE49-F238E27FC236}">
                    <a16:creationId xmlns:a16="http://schemas.microsoft.com/office/drawing/2014/main" id="{59836D32-4CC8-4DC4-AAD8-B58F0C746C26}"/>
                  </a:ext>
                </a:extLst>
              </p:cNvPr>
              <p:cNvSpPr txBox="1"/>
              <p:nvPr/>
            </p:nvSpPr>
            <p:spPr>
              <a:xfrm>
                <a:off x="1842894" y="3968835"/>
                <a:ext cx="430887" cy="488078"/>
              </a:xfrm>
              <a:prstGeom prst="rect">
                <a:avLst/>
              </a:prstGeom>
              <a:noFill/>
            </p:spPr>
            <p:txBody>
              <a:bodyPr vert="eaVert" wrap="none" tIns="36000" rtlCol="0" anchor="ctr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A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154" name="文本框 153">
                <a:extLst>
                  <a:ext uri="{FF2B5EF4-FFF2-40B4-BE49-F238E27FC236}">
                    <a16:creationId xmlns:a16="http://schemas.microsoft.com/office/drawing/2014/main" id="{85EAC5D6-B089-429A-A1E9-B1D40401656B}"/>
                  </a:ext>
                </a:extLst>
              </p:cNvPr>
              <p:cNvSpPr txBox="1"/>
              <p:nvPr/>
            </p:nvSpPr>
            <p:spPr>
              <a:xfrm>
                <a:off x="1439255" y="4130803"/>
                <a:ext cx="372341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5" name="文本框 154">
                <a:extLst>
                  <a:ext uri="{FF2B5EF4-FFF2-40B4-BE49-F238E27FC236}">
                    <a16:creationId xmlns:a16="http://schemas.microsoft.com/office/drawing/2014/main" id="{100513FF-B100-489B-A2B4-54B759F9517F}"/>
                  </a:ext>
                </a:extLst>
              </p:cNvPr>
              <p:cNvSpPr txBox="1"/>
              <p:nvPr/>
            </p:nvSpPr>
            <p:spPr>
              <a:xfrm>
                <a:off x="1852344" y="3405285"/>
                <a:ext cx="394266" cy="249008"/>
              </a:xfrm>
              <a:prstGeom prst="rect">
                <a:avLst/>
              </a:prstGeom>
              <a:noFill/>
            </p:spPr>
            <p:txBody>
              <a:bodyPr wrap="none" lIns="72000" tIns="18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156" name="组合 155">
                <a:extLst>
                  <a:ext uri="{FF2B5EF4-FFF2-40B4-BE49-F238E27FC236}">
                    <a16:creationId xmlns:a16="http://schemas.microsoft.com/office/drawing/2014/main" id="{15CCE54A-6A49-4AC0-86BF-B4726A009E4E}"/>
                  </a:ext>
                </a:extLst>
              </p:cNvPr>
              <p:cNvGrpSpPr/>
              <p:nvPr/>
            </p:nvGrpSpPr>
            <p:grpSpPr>
              <a:xfrm>
                <a:off x="1624607" y="3394820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157" name="直接连接符 156">
                  <a:extLst>
                    <a:ext uri="{FF2B5EF4-FFF2-40B4-BE49-F238E27FC236}">
                      <a16:creationId xmlns:a16="http://schemas.microsoft.com/office/drawing/2014/main" id="{15DBEA89-936A-4592-B142-CA597A52A5BC}"/>
                    </a:ext>
                  </a:extLst>
                </p:cNvPr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8" name="直接连接符 157">
                  <a:extLst>
                    <a:ext uri="{FF2B5EF4-FFF2-40B4-BE49-F238E27FC236}">
                      <a16:creationId xmlns:a16="http://schemas.microsoft.com/office/drawing/2014/main" id="{CA0F033C-DEE0-4D4D-9EBE-459AE5C4FF86}"/>
                    </a:ext>
                  </a:extLst>
                </p:cNvPr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AC086950-8A21-4A5E-BE9B-2DB6DF702622}"/>
                </a:ext>
              </a:extLst>
            </p:cNvPr>
            <p:cNvSpPr txBox="1"/>
            <p:nvPr/>
          </p:nvSpPr>
          <p:spPr>
            <a:xfrm>
              <a:off x="8751877" y="2234566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sp>
          <p:nvSpPr>
            <p:cNvPr id="161" name="文本框 160">
              <a:extLst>
                <a:ext uri="{FF2B5EF4-FFF2-40B4-BE49-F238E27FC236}">
                  <a16:creationId xmlns:a16="http://schemas.microsoft.com/office/drawing/2014/main" id="{15D44E00-E9AF-477C-9386-9FCCFE485924}"/>
                </a:ext>
              </a:extLst>
            </p:cNvPr>
            <p:cNvSpPr txBox="1"/>
            <p:nvPr/>
          </p:nvSpPr>
          <p:spPr>
            <a:xfrm>
              <a:off x="8720312" y="3708558"/>
              <a:ext cx="8021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dmem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cxnSp>
          <p:nvCxnSpPr>
            <p:cNvPr id="162" name="肘形连接符 115">
              <a:extLst>
                <a:ext uri="{FF2B5EF4-FFF2-40B4-BE49-F238E27FC236}">
                  <a16:creationId xmlns:a16="http://schemas.microsoft.com/office/drawing/2014/main" id="{396F5C1C-59B8-4100-BE28-BAF5104484FF}"/>
                </a:ext>
              </a:extLst>
            </p:cNvPr>
            <p:cNvCxnSpPr/>
            <p:nvPr/>
          </p:nvCxnSpPr>
          <p:spPr>
            <a:xfrm>
              <a:off x="8052448" y="2913691"/>
              <a:ext cx="650454" cy="194910"/>
            </a:xfrm>
            <a:prstGeom prst="bentConnector3">
              <a:avLst>
                <a:gd name="adj1" fmla="val 44919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3" name="图片 162">
            <a:extLst>
              <a:ext uri="{FF2B5EF4-FFF2-40B4-BE49-F238E27FC236}">
                <a16:creationId xmlns:a16="http://schemas.microsoft.com/office/drawing/2014/main" id="{32B6ACCC-DD8C-4BAB-BA51-00F481C5CAE5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21"/>
          <a:stretch/>
        </p:blipFill>
        <p:spPr>
          <a:xfrm>
            <a:off x="7867431" y="4066854"/>
            <a:ext cx="2629648" cy="2367361"/>
          </a:xfrm>
          <a:prstGeom prst="rect">
            <a:avLst/>
          </a:prstGeom>
        </p:spPr>
      </p:pic>
      <p:pic>
        <p:nvPicPr>
          <p:cNvPr id="164" name="图片 163">
            <a:extLst>
              <a:ext uri="{FF2B5EF4-FFF2-40B4-BE49-F238E27FC236}">
                <a16:creationId xmlns:a16="http://schemas.microsoft.com/office/drawing/2014/main" id="{35563189-87E9-4E6B-93BB-A4B87F9FE02E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46638" y="854441"/>
            <a:ext cx="2412202" cy="1673144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65" name="文本框 164">
            <a:extLst>
              <a:ext uri="{FF2B5EF4-FFF2-40B4-BE49-F238E27FC236}">
                <a16:creationId xmlns:a16="http://schemas.microsoft.com/office/drawing/2014/main" id="{723D1BCD-1E5C-49D0-82E2-38C74B689CC7}"/>
              </a:ext>
            </a:extLst>
          </p:cNvPr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F6D4D24-734C-4BEE-9BA8-0069AD6F4890}"/>
              </a:ext>
            </a:extLst>
          </p:cNvPr>
          <p:cNvGrpSpPr/>
          <p:nvPr/>
        </p:nvGrpSpPr>
        <p:grpSpPr>
          <a:xfrm>
            <a:off x="7512013" y="1729867"/>
            <a:ext cx="792435" cy="1795556"/>
            <a:chOff x="7512013" y="1729867"/>
            <a:chExt cx="792435" cy="1795556"/>
          </a:xfrm>
        </p:grpSpPr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0333ABE0-1142-49CC-9262-E739B63D148B}"/>
                </a:ext>
              </a:extLst>
            </p:cNvPr>
            <p:cNvGrpSpPr/>
            <p:nvPr/>
          </p:nvGrpSpPr>
          <p:grpSpPr>
            <a:xfrm>
              <a:off x="7678189" y="2480423"/>
              <a:ext cx="378485" cy="854277"/>
              <a:chOff x="5498372" y="1191442"/>
              <a:chExt cx="378485" cy="854277"/>
            </a:xfrm>
          </p:grpSpPr>
          <p:sp>
            <p:nvSpPr>
              <p:cNvPr id="85" name="流程图: 手动操作 90">
                <a:extLst>
                  <a:ext uri="{FF2B5EF4-FFF2-40B4-BE49-F238E27FC236}">
                    <a16:creationId xmlns:a16="http://schemas.microsoft.com/office/drawing/2014/main" id="{7CB58950-7FC7-4E13-9A78-DAB183DF832B}"/>
                  </a:ext>
                </a:extLst>
              </p:cNvPr>
              <p:cNvSpPr/>
              <p:nvPr/>
            </p:nvSpPr>
            <p:spPr>
              <a:xfrm rot="16200000">
                <a:off x="5260476" y="1429338"/>
                <a:ext cx="854277" cy="378485"/>
              </a:xfrm>
              <a:custGeom>
                <a:avLst/>
                <a:gdLst>
                  <a:gd name="connsiteX0" fmla="*/ 0 w 10000"/>
                  <a:gd name="connsiteY0" fmla="*/ 0 h 10000"/>
                  <a:gd name="connsiteX1" fmla="*/ 10000 w 10000"/>
                  <a:gd name="connsiteY1" fmla="*/ 0 h 10000"/>
                  <a:gd name="connsiteX2" fmla="*/ 8000 w 10000"/>
                  <a:gd name="connsiteY2" fmla="*/ 10000 h 10000"/>
                  <a:gd name="connsiteX3" fmla="*/ 2000 w 10000"/>
                  <a:gd name="connsiteY3" fmla="*/ 10000 h 10000"/>
                  <a:gd name="connsiteX4" fmla="*/ 0 w 10000"/>
                  <a:gd name="connsiteY4" fmla="*/ 0 h 10000"/>
                  <a:gd name="connsiteX0" fmla="*/ 0 w 10000"/>
                  <a:gd name="connsiteY0" fmla="*/ 246 h 10246"/>
                  <a:gd name="connsiteX1" fmla="*/ 5579 w 10000"/>
                  <a:gd name="connsiteY1" fmla="*/ 0 h 10246"/>
                  <a:gd name="connsiteX2" fmla="*/ 10000 w 10000"/>
                  <a:gd name="connsiteY2" fmla="*/ 246 h 10246"/>
                  <a:gd name="connsiteX3" fmla="*/ 8000 w 10000"/>
                  <a:gd name="connsiteY3" fmla="*/ 10246 h 10246"/>
                  <a:gd name="connsiteX4" fmla="*/ 2000 w 10000"/>
                  <a:gd name="connsiteY4" fmla="*/ 10246 h 10246"/>
                  <a:gd name="connsiteX5" fmla="*/ 0 w 10000"/>
                  <a:gd name="connsiteY5" fmla="*/ 246 h 10246"/>
                  <a:gd name="connsiteX0" fmla="*/ 0 w 10000"/>
                  <a:gd name="connsiteY0" fmla="*/ 246 h 10246"/>
                  <a:gd name="connsiteX1" fmla="*/ 6642 w 10000"/>
                  <a:gd name="connsiteY1" fmla="*/ 0 h 10246"/>
                  <a:gd name="connsiteX2" fmla="*/ 10000 w 10000"/>
                  <a:gd name="connsiteY2" fmla="*/ 246 h 10246"/>
                  <a:gd name="connsiteX3" fmla="*/ 8000 w 10000"/>
                  <a:gd name="connsiteY3" fmla="*/ 10246 h 10246"/>
                  <a:gd name="connsiteX4" fmla="*/ 2000 w 10000"/>
                  <a:gd name="connsiteY4" fmla="*/ 10246 h 10246"/>
                  <a:gd name="connsiteX5" fmla="*/ 0 w 10000"/>
                  <a:gd name="connsiteY5" fmla="*/ 246 h 10246"/>
                  <a:gd name="connsiteX0" fmla="*/ 0 w 10000"/>
                  <a:gd name="connsiteY0" fmla="*/ 246 h 10246"/>
                  <a:gd name="connsiteX1" fmla="*/ 2072 w 10000"/>
                  <a:gd name="connsiteY1" fmla="*/ 0 h 10246"/>
                  <a:gd name="connsiteX2" fmla="*/ 6642 w 10000"/>
                  <a:gd name="connsiteY2" fmla="*/ 0 h 10246"/>
                  <a:gd name="connsiteX3" fmla="*/ 10000 w 10000"/>
                  <a:gd name="connsiteY3" fmla="*/ 246 h 10246"/>
                  <a:gd name="connsiteX4" fmla="*/ 8000 w 10000"/>
                  <a:gd name="connsiteY4" fmla="*/ 10246 h 10246"/>
                  <a:gd name="connsiteX5" fmla="*/ 2000 w 10000"/>
                  <a:gd name="connsiteY5" fmla="*/ 10246 h 10246"/>
                  <a:gd name="connsiteX6" fmla="*/ 0 w 10000"/>
                  <a:gd name="connsiteY6" fmla="*/ 246 h 10246"/>
                  <a:gd name="connsiteX0" fmla="*/ 0 w 10000"/>
                  <a:gd name="connsiteY0" fmla="*/ 246 h 10246"/>
                  <a:gd name="connsiteX1" fmla="*/ 4091 w 10000"/>
                  <a:gd name="connsiteY1" fmla="*/ 0 h 10246"/>
                  <a:gd name="connsiteX2" fmla="*/ 6642 w 10000"/>
                  <a:gd name="connsiteY2" fmla="*/ 0 h 10246"/>
                  <a:gd name="connsiteX3" fmla="*/ 10000 w 10000"/>
                  <a:gd name="connsiteY3" fmla="*/ 246 h 10246"/>
                  <a:gd name="connsiteX4" fmla="*/ 8000 w 10000"/>
                  <a:gd name="connsiteY4" fmla="*/ 10246 h 10246"/>
                  <a:gd name="connsiteX5" fmla="*/ 2000 w 10000"/>
                  <a:gd name="connsiteY5" fmla="*/ 10246 h 10246"/>
                  <a:gd name="connsiteX6" fmla="*/ 0 w 10000"/>
                  <a:gd name="connsiteY6" fmla="*/ 246 h 10246"/>
                  <a:gd name="connsiteX0" fmla="*/ 0 w 10000"/>
                  <a:gd name="connsiteY0" fmla="*/ 451 h 10451"/>
                  <a:gd name="connsiteX1" fmla="*/ 4091 w 10000"/>
                  <a:gd name="connsiteY1" fmla="*/ 205 h 10451"/>
                  <a:gd name="connsiteX2" fmla="*/ 5366 w 10000"/>
                  <a:gd name="connsiteY2" fmla="*/ 0 h 10451"/>
                  <a:gd name="connsiteX3" fmla="*/ 6642 w 10000"/>
                  <a:gd name="connsiteY3" fmla="*/ 205 h 10451"/>
                  <a:gd name="connsiteX4" fmla="*/ 10000 w 10000"/>
                  <a:gd name="connsiteY4" fmla="*/ 451 h 10451"/>
                  <a:gd name="connsiteX5" fmla="*/ 8000 w 10000"/>
                  <a:gd name="connsiteY5" fmla="*/ 10451 h 10451"/>
                  <a:gd name="connsiteX6" fmla="*/ 2000 w 10000"/>
                  <a:gd name="connsiteY6" fmla="*/ 10451 h 10451"/>
                  <a:gd name="connsiteX7" fmla="*/ 0 w 10000"/>
                  <a:gd name="connsiteY7" fmla="*/ 451 h 10451"/>
                  <a:gd name="connsiteX0" fmla="*/ 0 w 10000"/>
                  <a:gd name="connsiteY0" fmla="*/ 246 h 10246"/>
                  <a:gd name="connsiteX1" fmla="*/ 4091 w 10000"/>
                  <a:gd name="connsiteY1" fmla="*/ 0 h 10246"/>
                  <a:gd name="connsiteX2" fmla="*/ 5260 w 10000"/>
                  <a:gd name="connsiteY2" fmla="*/ 6161 h 10246"/>
                  <a:gd name="connsiteX3" fmla="*/ 6642 w 10000"/>
                  <a:gd name="connsiteY3" fmla="*/ 0 h 10246"/>
                  <a:gd name="connsiteX4" fmla="*/ 10000 w 10000"/>
                  <a:gd name="connsiteY4" fmla="*/ 246 h 10246"/>
                  <a:gd name="connsiteX5" fmla="*/ 8000 w 10000"/>
                  <a:gd name="connsiteY5" fmla="*/ 10246 h 10246"/>
                  <a:gd name="connsiteX6" fmla="*/ 2000 w 10000"/>
                  <a:gd name="connsiteY6" fmla="*/ 10246 h 10246"/>
                  <a:gd name="connsiteX7" fmla="*/ 0 w 10000"/>
                  <a:gd name="connsiteY7" fmla="*/ 246 h 10246"/>
                  <a:gd name="connsiteX0" fmla="*/ 0 w 10000"/>
                  <a:gd name="connsiteY0" fmla="*/ 246 h 10246"/>
                  <a:gd name="connsiteX1" fmla="*/ 3666 w 10000"/>
                  <a:gd name="connsiteY1" fmla="*/ 205 h 10246"/>
                  <a:gd name="connsiteX2" fmla="*/ 5260 w 10000"/>
                  <a:gd name="connsiteY2" fmla="*/ 6161 h 10246"/>
                  <a:gd name="connsiteX3" fmla="*/ 6642 w 10000"/>
                  <a:gd name="connsiteY3" fmla="*/ 0 h 10246"/>
                  <a:gd name="connsiteX4" fmla="*/ 10000 w 10000"/>
                  <a:gd name="connsiteY4" fmla="*/ 246 h 10246"/>
                  <a:gd name="connsiteX5" fmla="*/ 8000 w 10000"/>
                  <a:gd name="connsiteY5" fmla="*/ 10246 h 10246"/>
                  <a:gd name="connsiteX6" fmla="*/ 2000 w 10000"/>
                  <a:gd name="connsiteY6" fmla="*/ 10246 h 10246"/>
                  <a:gd name="connsiteX7" fmla="*/ 0 w 10000"/>
                  <a:gd name="connsiteY7" fmla="*/ 246 h 10246"/>
                  <a:gd name="connsiteX0" fmla="*/ 0 w 10000"/>
                  <a:gd name="connsiteY0" fmla="*/ 41 h 10041"/>
                  <a:gd name="connsiteX1" fmla="*/ 3666 w 10000"/>
                  <a:gd name="connsiteY1" fmla="*/ 0 h 10041"/>
                  <a:gd name="connsiteX2" fmla="*/ 5260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41 h 10041"/>
                  <a:gd name="connsiteX1" fmla="*/ 3666 w 10000"/>
                  <a:gd name="connsiteY1" fmla="*/ 0 h 10041"/>
                  <a:gd name="connsiteX2" fmla="*/ 5065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41 h 10041"/>
                  <a:gd name="connsiteX1" fmla="*/ 3276 w 10000"/>
                  <a:gd name="connsiteY1" fmla="*/ 94 h 10041"/>
                  <a:gd name="connsiteX2" fmla="*/ 5065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135 h 10135"/>
                  <a:gd name="connsiteX1" fmla="*/ 3276 w 10000"/>
                  <a:gd name="connsiteY1" fmla="*/ 188 h 10135"/>
                  <a:gd name="connsiteX2" fmla="*/ 5065 w 10000"/>
                  <a:gd name="connsiteY2" fmla="*/ 6050 h 10135"/>
                  <a:gd name="connsiteX3" fmla="*/ 6469 w 10000"/>
                  <a:gd name="connsiteY3" fmla="*/ 0 h 10135"/>
                  <a:gd name="connsiteX4" fmla="*/ 10000 w 10000"/>
                  <a:gd name="connsiteY4" fmla="*/ 135 h 10135"/>
                  <a:gd name="connsiteX5" fmla="*/ 8000 w 10000"/>
                  <a:gd name="connsiteY5" fmla="*/ 10135 h 10135"/>
                  <a:gd name="connsiteX6" fmla="*/ 2000 w 10000"/>
                  <a:gd name="connsiteY6" fmla="*/ 10135 h 10135"/>
                  <a:gd name="connsiteX7" fmla="*/ 0 w 10000"/>
                  <a:gd name="connsiteY7" fmla="*/ 135 h 10135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5065 w 10000"/>
                  <a:gd name="connsiteY2" fmla="*/ 5915 h 10000"/>
                  <a:gd name="connsiteX3" fmla="*/ 6469 w 10000"/>
                  <a:gd name="connsiteY3" fmla="*/ 53 h 10000"/>
                  <a:gd name="connsiteX4" fmla="*/ 10000 w 10000"/>
                  <a:gd name="connsiteY4" fmla="*/ 0 h 10000"/>
                  <a:gd name="connsiteX5" fmla="*/ 8000 w 10000"/>
                  <a:gd name="connsiteY5" fmla="*/ 10000 h 10000"/>
                  <a:gd name="connsiteX6" fmla="*/ 2000 w 10000"/>
                  <a:gd name="connsiteY6" fmla="*/ 10000 h 10000"/>
                  <a:gd name="connsiteX7" fmla="*/ 0 w 10000"/>
                  <a:gd name="connsiteY7" fmla="*/ 0 h 10000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4968 w 10000"/>
                  <a:gd name="connsiteY2" fmla="*/ 5915 h 10000"/>
                  <a:gd name="connsiteX3" fmla="*/ 6469 w 10000"/>
                  <a:gd name="connsiteY3" fmla="*/ 53 h 10000"/>
                  <a:gd name="connsiteX4" fmla="*/ 10000 w 10000"/>
                  <a:gd name="connsiteY4" fmla="*/ 0 h 10000"/>
                  <a:gd name="connsiteX5" fmla="*/ 8000 w 10000"/>
                  <a:gd name="connsiteY5" fmla="*/ 10000 h 10000"/>
                  <a:gd name="connsiteX6" fmla="*/ 2000 w 10000"/>
                  <a:gd name="connsiteY6" fmla="*/ 10000 h 10000"/>
                  <a:gd name="connsiteX7" fmla="*/ 0 w 10000"/>
                  <a:gd name="connsiteY7" fmla="*/ 0 h 10000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4968 w 10000"/>
                  <a:gd name="connsiteY2" fmla="*/ 5915 h 10000"/>
                  <a:gd name="connsiteX3" fmla="*/ 6469 w 10000"/>
                  <a:gd name="connsiteY3" fmla="*/ 53 h 10000"/>
                  <a:gd name="connsiteX4" fmla="*/ 8105 w 10000"/>
                  <a:gd name="connsiteY4" fmla="*/ 16 h 10000"/>
                  <a:gd name="connsiteX5" fmla="*/ 10000 w 10000"/>
                  <a:gd name="connsiteY5" fmla="*/ 0 h 10000"/>
                  <a:gd name="connsiteX6" fmla="*/ 8000 w 10000"/>
                  <a:gd name="connsiteY6" fmla="*/ 10000 h 10000"/>
                  <a:gd name="connsiteX7" fmla="*/ 2000 w 10000"/>
                  <a:gd name="connsiteY7" fmla="*/ 10000 h 10000"/>
                  <a:gd name="connsiteX8" fmla="*/ 0 w 10000"/>
                  <a:gd name="connsiteY8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5915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000 w 10000"/>
                  <a:gd name="connsiteY7" fmla="*/ 10000 h 10000"/>
                  <a:gd name="connsiteX8" fmla="*/ 2000 w 10000"/>
                  <a:gd name="connsiteY8" fmla="*/ 10000 h 10000"/>
                  <a:gd name="connsiteX9" fmla="*/ 0 w 10000"/>
                  <a:gd name="connsiteY9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4229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000 w 10000"/>
                  <a:gd name="connsiteY7" fmla="*/ 10000 h 10000"/>
                  <a:gd name="connsiteX8" fmla="*/ 2000 w 10000"/>
                  <a:gd name="connsiteY8" fmla="*/ 10000 h 10000"/>
                  <a:gd name="connsiteX9" fmla="*/ 0 w 10000"/>
                  <a:gd name="connsiteY9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4229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954 w 10000"/>
                  <a:gd name="connsiteY7" fmla="*/ 5056 h 10000"/>
                  <a:gd name="connsiteX8" fmla="*/ 8000 w 10000"/>
                  <a:gd name="connsiteY8" fmla="*/ 10000 h 10000"/>
                  <a:gd name="connsiteX9" fmla="*/ 2000 w 10000"/>
                  <a:gd name="connsiteY9" fmla="*/ 10000 h 10000"/>
                  <a:gd name="connsiteX10" fmla="*/ 0 w 10000"/>
                  <a:gd name="connsiteY10" fmla="*/ 0 h 10000"/>
                  <a:gd name="connsiteX0" fmla="*/ 0 w 10000"/>
                  <a:gd name="connsiteY0" fmla="*/ 59 h 10059"/>
                  <a:gd name="connsiteX1" fmla="*/ 1624 w 10000"/>
                  <a:gd name="connsiteY1" fmla="*/ 75 h 10059"/>
                  <a:gd name="connsiteX2" fmla="*/ 3276 w 10000"/>
                  <a:gd name="connsiteY2" fmla="*/ 112 h 10059"/>
                  <a:gd name="connsiteX3" fmla="*/ 4968 w 10000"/>
                  <a:gd name="connsiteY3" fmla="*/ 4288 h 10059"/>
                  <a:gd name="connsiteX4" fmla="*/ 6469 w 10000"/>
                  <a:gd name="connsiteY4" fmla="*/ 0 h 10059"/>
                  <a:gd name="connsiteX5" fmla="*/ 8105 w 10000"/>
                  <a:gd name="connsiteY5" fmla="*/ 75 h 10059"/>
                  <a:gd name="connsiteX6" fmla="*/ 10000 w 10000"/>
                  <a:gd name="connsiteY6" fmla="*/ 59 h 10059"/>
                  <a:gd name="connsiteX7" fmla="*/ 8954 w 10000"/>
                  <a:gd name="connsiteY7" fmla="*/ 5115 h 10059"/>
                  <a:gd name="connsiteX8" fmla="*/ 8000 w 10000"/>
                  <a:gd name="connsiteY8" fmla="*/ 10059 h 10059"/>
                  <a:gd name="connsiteX9" fmla="*/ 2000 w 10000"/>
                  <a:gd name="connsiteY9" fmla="*/ 10059 h 10059"/>
                  <a:gd name="connsiteX10" fmla="*/ 0 w 10000"/>
                  <a:gd name="connsiteY10" fmla="*/ 59 h 10059"/>
                  <a:gd name="connsiteX0" fmla="*/ 0 w 10000"/>
                  <a:gd name="connsiteY0" fmla="*/ 96 h 10096"/>
                  <a:gd name="connsiteX1" fmla="*/ 1624 w 10000"/>
                  <a:gd name="connsiteY1" fmla="*/ 112 h 10096"/>
                  <a:gd name="connsiteX2" fmla="*/ 3276 w 10000"/>
                  <a:gd name="connsiteY2" fmla="*/ 149 h 10096"/>
                  <a:gd name="connsiteX3" fmla="*/ 4968 w 10000"/>
                  <a:gd name="connsiteY3" fmla="*/ 4325 h 10096"/>
                  <a:gd name="connsiteX4" fmla="*/ 6469 w 10000"/>
                  <a:gd name="connsiteY4" fmla="*/ 37 h 10096"/>
                  <a:gd name="connsiteX5" fmla="*/ 8105 w 10000"/>
                  <a:gd name="connsiteY5" fmla="*/ 0 h 10096"/>
                  <a:gd name="connsiteX6" fmla="*/ 10000 w 10000"/>
                  <a:gd name="connsiteY6" fmla="*/ 96 h 10096"/>
                  <a:gd name="connsiteX7" fmla="*/ 8954 w 10000"/>
                  <a:gd name="connsiteY7" fmla="*/ 5152 h 10096"/>
                  <a:gd name="connsiteX8" fmla="*/ 8000 w 10000"/>
                  <a:gd name="connsiteY8" fmla="*/ 10096 h 10096"/>
                  <a:gd name="connsiteX9" fmla="*/ 2000 w 10000"/>
                  <a:gd name="connsiteY9" fmla="*/ 10096 h 10096"/>
                  <a:gd name="connsiteX10" fmla="*/ 0 w 10000"/>
                  <a:gd name="connsiteY10" fmla="*/ 96 h 10096"/>
                  <a:gd name="connsiteX0" fmla="*/ 0 w 10000"/>
                  <a:gd name="connsiteY0" fmla="*/ 59 h 10059"/>
                  <a:gd name="connsiteX1" fmla="*/ 1624 w 10000"/>
                  <a:gd name="connsiteY1" fmla="*/ 75 h 10059"/>
                  <a:gd name="connsiteX2" fmla="*/ 3276 w 10000"/>
                  <a:gd name="connsiteY2" fmla="*/ 112 h 10059"/>
                  <a:gd name="connsiteX3" fmla="*/ 4968 w 10000"/>
                  <a:gd name="connsiteY3" fmla="*/ 4288 h 10059"/>
                  <a:gd name="connsiteX4" fmla="*/ 6469 w 10000"/>
                  <a:gd name="connsiteY4" fmla="*/ 0 h 10059"/>
                  <a:gd name="connsiteX5" fmla="*/ 10000 w 10000"/>
                  <a:gd name="connsiteY5" fmla="*/ 59 h 10059"/>
                  <a:gd name="connsiteX6" fmla="*/ 8954 w 10000"/>
                  <a:gd name="connsiteY6" fmla="*/ 5115 h 10059"/>
                  <a:gd name="connsiteX7" fmla="*/ 8000 w 10000"/>
                  <a:gd name="connsiteY7" fmla="*/ 10059 h 10059"/>
                  <a:gd name="connsiteX8" fmla="*/ 2000 w 10000"/>
                  <a:gd name="connsiteY8" fmla="*/ 10059 h 10059"/>
                  <a:gd name="connsiteX9" fmla="*/ 0 w 10000"/>
                  <a:gd name="connsiteY9" fmla="*/ 59 h 10059"/>
                  <a:gd name="connsiteX0" fmla="*/ 0 w 10000"/>
                  <a:gd name="connsiteY0" fmla="*/ 59 h 10059"/>
                  <a:gd name="connsiteX1" fmla="*/ 3276 w 10000"/>
                  <a:gd name="connsiteY1" fmla="*/ 112 h 10059"/>
                  <a:gd name="connsiteX2" fmla="*/ 4968 w 10000"/>
                  <a:gd name="connsiteY2" fmla="*/ 4288 h 10059"/>
                  <a:gd name="connsiteX3" fmla="*/ 6469 w 10000"/>
                  <a:gd name="connsiteY3" fmla="*/ 0 h 10059"/>
                  <a:gd name="connsiteX4" fmla="*/ 10000 w 10000"/>
                  <a:gd name="connsiteY4" fmla="*/ 59 h 10059"/>
                  <a:gd name="connsiteX5" fmla="*/ 8954 w 10000"/>
                  <a:gd name="connsiteY5" fmla="*/ 5115 h 10059"/>
                  <a:gd name="connsiteX6" fmla="*/ 8000 w 10000"/>
                  <a:gd name="connsiteY6" fmla="*/ 10059 h 10059"/>
                  <a:gd name="connsiteX7" fmla="*/ 2000 w 10000"/>
                  <a:gd name="connsiteY7" fmla="*/ 10059 h 10059"/>
                  <a:gd name="connsiteX8" fmla="*/ 0 w 10000"/>
                  <a:gd name="connsiteY8" fmla="*/ 59 h 100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000" h="10059">
                    <a:moveTo>
                      <a:pt x="0" y="59"/>
                    </a:moveTo>
                    <a:lnTo>
                      <a:pt x="3276" y="112"/>
                    </a:lnTo>
                    <a:lnTo>
                      <a:pt x="4968" y="4288"/>
                    </a:lnTo>
                    <a:lnTo>
                      <a:pt x="6469" y="0"/>
                    </a:lnTo>
                    <a:lnTo>
                      <a:pt x="10000" y="59"/>
                    </a:lnTo>
                    <a:lnTo>
                      <a:pt x="8954" y="5115"/>
                    </a:lnTo>
                    <a:lnTo>
                      <a:pt x="8000" y="10059"/>
                    </a:lnTo>
                    <a:lnTo>
                      <a:pt x="2000" y="100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90000" bIns="0"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bg1">
                        <a:lumMod val="50000"/>
                      </a:schemeClr>
                    </a:solidFill>
                  </a:rPr>
                  <a:t>ALU</a:t>
                </a:r>
                <a:endParaRPr lang="zh-CN" altLang="en-US" sz="1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86" name="文本框 85">
                <a:extLst>
                  <a:ext uri="{FF2B5EF4-FFF2-40B4-BE49-F238E27FC236}">
                    <a16:creationId xmlns:a16="http://schemas.microsoft.com/office/drawing/2014/main" id="{DADE4B39-5D2D-4485-BEF2-C5A54FE37FC2}"/>
                  </a:ext>
                </a:extLst>
              </p:cNvPr>
              <p:cNvSpPr txBox="1"/>
              <p:nvPr/>
            </p:nvSpPr>
            <p:spPr>
              <a:xfrm>
                <a:off x="5502468" y="1237331"/>
                <a:ext cx="208835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7" name="文本框 86">
                <a:extLst>
                  <a:ext uri="{FF2B5EF4-FFF2-40B4-BE49-F238E27FC236}">
                    <a16:creationId xmlns:a16="http://schemas.microsoft.com/office/drawing/2014/main" id="{26739091-A8FA-4F3F-957D-05F54F73159D}"/>
                  </a:ext>
                </a:extLst>
              </p:cNvPr>
              <p:cNvSpPr txBox="1"/>
              <p:nvPr/>
            </p:nvSpPr>
            <p:spPr>
              <a:xfrm>
                <a:off x="5501709" y="1744919"/>
                <a:ext cx="207232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8" name="文本框 87">
                <a:extLst>
                  <a:ext uri="{FF2B5EF4-FFF2-40B4-BE49-F238E27FC236}">
                    <a16:creationId xmlns:a16="http://schemas.microsoft.com/office/drawing/2014/main" id="{EEC6A22C-51F9-4837-8117-3B0C175FC97A}"/>
                  </a:ext>
                </a:extLst>
              </p:cNvPr>
              <p:cNvSpPr txBox="1"/>
              <p:nvPr/>
            </p:nvSpPr>
            <p:spPr>
              <a:xfrm>
                <a:off x="5731619" y="1312977"/>
                <a:ext cx="14163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9" name="文本框 88">
                <a:extLst>
                  <a:ext uri="{FF2B5EF4-FFF2-40B4-BE49-F238E27FC236}">
                    <a16:creationId xmlns:a16="http://schemas.microsoft.com/office/drawing/2014/main" id="{D3CE3FCE-8F30-4D7D-80D2-EE58D93F0864}"/>
                  </a:ext>
                </a:extLst>
              </p:cNvPr>
              <p:cNvSpPr txBox="1"/>
              <p:nvPr/>
            </p:nvSpPr>
            <p:spPr>
              <a:xfrm>
                <a:off x="5735808" y="1501599"/>
                <a:ext cx="13682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98" name="直接连接符 86">
              <a:extLst>
                <a:ext uri="{FF2B5EF4-FFF2-40B4-BE49-F238E27FC236}">
                  <a16:creationId xmlns:a16="http://schemas.microsoft.com/office/drawing/2014/main" id="{31B16841-6875-4C0C-A23B-0674B03D7C1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70651" y="2006867"/>
              <a:ext cx="1" cy="540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id="{0B27B03E-BE7A-44B7-B0A4-BBB49C8DE995}"/>
                </a:ext>
              </a:extLst>
            </p:cNvPr>
            <p:cNvSpPr/>
            <p:nvPr/>
          </p:nvSpPr>
          <p:spPr>
            <a:xfrm>
              <a:off x="7512013" y="1729867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11" name="矩形 110">
              <a:extLst>
                <a:ext uri="{FF2B5EF4-FFF2-40B4-BE49-F238E27FC236}">
                  <a16:creationId xmlns:a16="http://schemas.microsoft.com/office/drawing/2014/main" id="{DEB1A764-8EF2-490F-B6B1-F402B0551D7F}"/>
                </a:ext>
              </a:extLst>
            </p:cNvPr>
            <p:cNvSpPr/>
            <p:nvPr/>
          </p:nvSpPr>
          <p:spPr>
            <a:xfrm>
              <a:off x="7867431" y="2179137"/>
              <a:ext cx="42030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1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0D7690A-8C9B-45C6-9C32-B53474F0FF0D}"/>
                </a:ext>
              </a:extLst>
            </p:cNvPr>
            <p:cNvSpPr txBox="1"/>
            <p:nvPr/>
          </p:nvSpPr>
          <p:spPr>
            <a:xfrm>
              <a:off x="7633277" y="201238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9D6D37B0-DF72-4CE6-841A-1F2FCA58F803}"/>
                </a:ext>
              </a:extLst>
            </p:cNvPr>
            <p:cNvCxnSpPr>
              <a:cxnSpLocks/>
            </p:cNvCxnSpPr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肘形连接符 195">
              <a:extLst>
                <a:ext uri="{FF2B5EF4-FFF2-40B4-BE49-F238E27FC236}">
                  <a16:creationId xmlns:a16="http://schemas.microsoft.com/office/drawing/2014/main" id="{F7F5826A-B329-4F2B-88FE-2371A1DDEFE2}"/>
                </a:ext>
              </a:extLst>
            </p:cNvPr>
            <p:cNvCxnSpPr/>
            <p:nvPr/>
          </p:nvCxnSpPr>
          <p:spPr>
            <a:xfrm>
              <a:off x="8052448" y="2913999"/>
              <a:ext cx="252000" cy="115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文本框 165">
              <a:extLst>
                <a:ext uri="{FF2B5EF4-FFF2-40B4-BE49-F238E27FC236}">
                  <a16:creationId xmlns:a16="http://schemas.microsoft.com/office/drawing/2014/main" id="{6B3C6108-4170-47AF-B278-2020CE1FB866}"/>
                </a:ext>
              </a:extLst>
            </p:cNvPr>
            <p:cNvSpPr txBox="1"/>
            <p:nvPr/>
          </p:nvSpPr>
          <p:spPr>
            <a:xfrm>
              <a:off x="7688595" y="3248424"/>
              <a:ext cx="48952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alu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E85E4ACA-CD7B-4691-A699-0D5BAB596E3C}"/>
              </a:ext>
            </a:extLst>
          </p:cNvPr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D0A929D-789F-4C9E-A132-A36144A6E3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1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78813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2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/>
      <p:bldP spid="74" grpId="0"/>
      <p:bldP spid="8" grpId="0"/>
      <p:bldP spid="95" grpId="0"/>
      <p:bldP spid="130" grpId="0"/>
      <p:bldP spid="133" grpId="0" animBg="1"/>
      <p:bldP spid="16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4CE5C333-A814-4ABD-A13A-73A31F40A0E9}"/>
              </a:ext>
            </a:extLst>
          </p:cNvPr>
          <p:cNvGrpSpPr/>
          <p:nvPr/>
        </p:nvGrpSpPr>
        <p:grpSpPr>
          <a:xfrm>
            <a:off x="4532918" y="2841760"/>
            <a:ext cx="3208587" cy="2849746"/>
            <a:chOff x="4532918" y="2841760"/>
            <a:chExt cx="3208587" cy="2849746"/>
          </a:xfrm>
        </p:grpSpPr>
        <p:sp>
          <p:nvSpPr>
            <p:cNvPr id="49" name="流程图: 手动输入 48">
              <a:extLst>
                <a:ext uri="{FF2B5EF4-FFF2-40B4-BE49-F238E27FC236}">
                  <a16:creationId xmlns:a16="http://schemas.microsoft.com/office/drawing/2014/main" id="{96309160-49FE-4A26-96B4-71945043426E}"/>
                </a:ext>
              </a:extLst>
            </p:cNvPr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50" name="肘形连接符 83">
              <a:extLst>
                <a:ext uri="{FF2B5EF4-FFF2-40B4-BE49-F238E27FC236}">
                  <a16:creationId xmlns:a16="http://schemas.microsoft.com/office/drawing/2014/main" id="{D90FB5F8-1A96-4467-89B0-C1141C4EDF04}"/>
                </a:ext>
              </a:extLst>
            </p:cNvPr>
            <p:cNvCxnSpPr>
              <a:cxnSpLocks/>
              <a:stCxn id="32" idx="3"/>
              <a:endCxn id="49" idx="1"/>
            </p:cNvCxnSpPr>
            <p:nvPr/>
          </p:nvCxnSpPr>
          <p:spPr>
            <a:xfrm>
              <a:off x="4532918" y="2841760"/>
              <a:ext cx="1238095" cy="2625559"/>
            </a:xfrm>
            <a:prstGeom prst="bentConnector3">
              <a:avLst>
                <a:gd name="adj1" fmla="val 3163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1C5F9AE5-D28E-4696-B521-A7BC592CB6A0}"/>
                </a:ext>
              </a:extLst>
            </p:cNvPr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22AA25CE-BF65-4D16-9FD4-A4482593A644}"/>
                </a:ext>
              </a:extLst>
            </p:cNvPr>
            <p:cNvSpPr txBox="1"/>
            <p:nvPr/>
          </p:nvSpPr>
          <p:spPr>
            <a:xfrm>
              <a:off x="4949463" y="513691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06DE1BBB-09B3-4603-B29B-D2B83791B0D2}"/>
                </a:ext>
              </a:extLst>
            </p:cNvPr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E9DE893B-50C0-4BCB-BB46-0A0F90FFD1F8}"/>
                </a:ext>
              </a:extLst>
            </p:cNvPr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5E3E2044-10F0-454D-A602-D19E5F33C50E}"/>
                </a:ext>
              </a:extLst>
            </p:cNvPr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83" name="文本框 82">
              <a:extLst>
                <a:ext uri="{FF2B5EF4-FFF2-40B4-BE49-F238E27FC236}">
                  <a16:creationId xmlns:a16="http://schemas.microsoft.com/office/drawing/2014/main" id="{0F050E33-CC6C-48C6-8279-7B0F8B3A00B1}"/>
                </a:ext>
              </a:extLst>
            </p:cNvPr>
            <p:cNvSpPr txBox="1"/>
            <p:nvPr/>
          </p:nvSpPr>
          <p:spPr>
            <a:xfrm>
              <a:off x="7279082" y="3157010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B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91" name="肘形连接符 79">
              <a:extLst>
                <a:ext uri="{FF2B5EF4-FFF2-40B4-BE49-F238E27FC236}">
                  <a16:creationId xmlns:a16="http://schemas.microsoft.com/office/drawing/2014/main" id="{651D309E-35EF-4CB5-A2E6-CA4D809148DE}"/>
                </a:ext>
              </a:extLst>
            </p:cNvPr>
            <p:cNvCxnSpPr>
              <a:cxnSpLocks/>
              <a:stCxn id="49" idx="3"/>
              <a:endCxn id="87" idx="1"/>
            </p:cNvCxnSpPr>
            <p:nvPr/>
          </p:nvCxnSpPr>
          <p:spPr>
            <a:xfrm flipV="1">
              <a:off x="6617674" y="3157011"/>
              <a:ext cx="1063852" cy="2310308"/>
            </a:xfrm>
            <a:prstGeom prst="bentConnector3">
              <a:avLst>
                <a:gd name="adj1" fmla="val 6658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文本框 115">
              <a:extLst>
                <a:ext uri="{FF2B5EF4-FFF2-40B4-BE49-F238E27FC236}">
                  <a16:creationId xmlns:a16="http://schemas.microsoft.com/office/drawing/2014/main" id="{ED70EEF8-52CA-4D77-87C1-63830093564D}"/>
                </a:ext>
              </a:extLst>
            </p:cNvPr>
            <p:cNvSpPr txBox="1"/>
            <p:nvPr/>
          </p:nvSpPr>
          <p:spPr>
            <a:xfrm>
              <a:off x="6612494" y="5160807"/>
              <a:ext cx="7326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ignimm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50DECBE3-AD26-459E-B94B-9CE60400F569}"/>
                </a:ext>
              </a:extLst>
            </p:cNvPr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1" name="组合 230">
            <a:extLst>
              <a:ext uri="{FF2B5EF4-FFF2-40B4-BE49-F238E27FC236}">
                <a16:creationId xmlns:a16="http://schemas.microsoft.com/office/drawing/2014/main" id="{514AB96B-1E24-4EBD-A2D0-4DBBD9A489F3}"/>
              </a:ext>
            </a:extLst>
          </p:cNvPr>
          <p:cNvGrpSpPr/>
          <p:nvPr/>
        </p:nvGrpSpPr>
        <p:grpSpPr>
          <a:xfrm>
            <a:off x="4532918" y="2841760"/>
            <a:ext cx="3208587" cy="2849746"/>
            <a:chOff x="4532918" y="2841760"/>
            <a:chExt cx="3208587" cy="2849746"/>
          </a:xfrm>
        </p:grpSpPr>
        <p:sp>
          <p:nvSpPr>
            <p:cNvPr id="232" name="流程图: 手动输入 231">
              <a:extLst>
                <a:ext uri="{FF2B5EF4-FFF2-40B4-BE49-F238E27FC236}">
                  <a16:creationId xmlns:a16="http://schemas.microsoft.com/office/drawing/2014/main" id="{208692FF-41AE-49BD-A4BC-2B83C88A2C9C}"/>
                </a:ext>
              </a:extLst>
            </p:cNvPr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233" name="肘形连接符 83">
              <a:extLst>
                <a:ext uri="{FF2B5EF4-FFF2-40B4-BE49-F238E27FC236}">
                  <a16:creationId xmlns:a16="http://schemas.microsoft.com/office/drawing/2014/main" id="{50802861-BCBC-421D-BEF2-99D3FAC6A9C9}"/>
                </a:ext>
              </a:extLst>
            </p:cNvPr>
            <p:cNvCxnSpPr>
              <a:endCxn id="232" idx="1"/>
            </p:cNvCxnSpPr>
            <p:nvPr/>
          </p:nvCxnSpPr>
          <p:spPr>
            <a:xfrm>
              <a:off x="4532918" y="2841760"/>
              <a:ext cx="1238095" cy="2625559"/>
            </a:xfrm>
            <a:prstGeom prst="bentConnector3">
              <a:avLst>
                <a:gd name="adj1" fmla="val 3163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文本框 233">
              <a:extLst>
                <a:ext uri="{FF2B5EF4-FFF2-40B4-BE49-F238E27FC236}">
                  <a16:creationId xmlns:a16="http://schemas.microsoft.com/office/drawing/2014/main" id="{35184965-7055-421D-B389-E6C2C2AAD661}"/>
                </a:ext>
              </a:extLst>
            </p:cNvPr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sp>
          <p:nvSpPr>
            <p:cNvPr id="235" name="文本框 234">
              <a:extLst>
                <a:ext uri="{FF2B5EF4-FFF2-40B4-BE49-F238E27FC236}">
                  <a16:creationId xmlns:a16="http://schemas.microsoft.com/office/drawing/2014/main" id="{036AF667-AE97-4C5F-A7E9-91AB75835C0E}"/>
                </a:ext>
              </a:extLst>
            </p:cNvPr>
            <p:cNvSpPr txBox="1"/>
            <p:nvPr/>
          </p:nvSpPr>
          <p:spPr>
            <a:xfrm>
              <a:off x="4949463" y="513691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236" name="文本框 235">
              <a:extLst>
                <a:ext uri="{FF2B5EF4-FFF2-40B4-BE49-F238E27FC236}">
                  <a16:creationId xmlns:a16="http://schemas.microsoft.com/office/drawing/2014/main" id="{F92716A6-5B62-4A00-939B-F8C87A55D0C4}"/>
                </a:ext>
              </a:extLst>
            </p:cNvPr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37" name="直接连接符 236">
              <a:extLst>
                <a:ext uri="{FF2B5EF4-FFF2-40B4-BE49-F238E27FC236}">
                  <a16:creationId xmlns:a16="http://schemas.microsoft.com/office/drawing/2014/main" id="{A85A40C4-AC3A-41C7-BFB6-1176316461F0}"/>
                </a:ext>
              </a:extLst>
            </p:cNvPr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8" name="文本框 237">
              <a:extLst>
                <a:ext uri="{FF2B5EF4-FFF2-40B4-BE49-F238E27FC236}">
                  <a16:creationId xmlns:a16="http://schemas.microsoft.com/office/drawing/2014/main" id="{D684C1FC-5B32-46B3-9290-5C0F7867BBF2}"/>
                </a:ext>
              </a:extLst>
            </p:cNvPr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39" name="文本框 238">
              <a:extLst>
                <a:ext uri="{FF2B5EF4-FFF2-40B4-BE49-F238E27FC236}">
                  <a16:creationId xmlns:a16="http://schemas.microsoft.com/office/drawing/2014/main" id="{16133BBC-4E3E-4513-8FA8-231B96685320}"/>
                </a:ext>
              </a:extLst>
            </p:cNvPr>
            <p:cNvSpPr txBox="1"/>
            <p:nvPr/>
          </p:nvSpPr>
          <p:spPr>
            <a:xfrm>
              <a:off x="7279082" y="3157010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B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41" name="文本框 240">
              <a:extLst>
                <a:ext uri="{FF2B5EF4-FFF2-40B4-BE49-F238E27FC236}">
                  <a16:creationId xmlns:a16="http://schemas.microsoft.com/office/drawing/2014/main" id="{5E73C23C-0824-442A-8F90-C648A23C8BA5}"/>
                </a:ext>
              </a:extLst>
            </p:cNvPr>
            <p:cNvSpPr txBox="1"/>
            <p:nvPr/>
          </p:nvSpPr>
          <p:spPr>
            <a:xfrm>
              <a:off x="6612494" y="5160807"/>
              <a:ext cx="7326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ignimm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242" name="直接连接符 241">
              <a:extLst>
                <a:ext uri="{FF2B5EF4-FFF2-40B4-BE49-F238E27FC236}">
                  <a16:creationId xmlns:a16="http://schemas.microsoft.com/office/drawing/2014/main" id="{63D25834-797B-4E62-957C-848183B06982}"/>
                </a:ext>
              </a:extLst>
            </p:cNvPr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7" name="肘形连接符 79">
            <a:extLst>
              <a:ext uri="{FF2B5EF4-FFF2-40B4-BE49-F238E27FC236}">
                <a16:creationId xmlns:a16="http://schemas.microsoft.com/office/drawing/2014/main" id="{4A49B7D5-157B-4261-A5F0-CF7BDDB3EE4E}"/>
              </a:ext>
            </a:extLst>
          </p:cNvPr>
          <p:cNvCxnSpPr>
            <a:cxnSpLocks/>
          </p:cNvCxnSpPr>
          <p:nvPr/>
        </p:nvCxnSpPr>
        <p:spPr>
          <a:xfrm flipV="1">
            <a:off x="6621542" y="3156241"/>
            <a:ext cx="1063852" cy="2310308"/>
          </a:xfrm>
          <a:prstGeom prst="bentConnector3">
            <a:avLst>
              <a:gd name="adj1" fmla="val 6673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r>
              <a:rPr lang="en-US" altLang="zh-CN" sz="4000" dirty="0">
                <a:latin typeface="Courier New" pitchFamily="49" charset="0"/>
              </a:rPr>
              <a:t>(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)</a:t>
            </a:r>
            <a:endParaRPr lang="zh-CN" altLang="en-US" sz="4000" b="1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4ED80134-44E4-4ECB-B7CB-FA734D57AECF}"/>
              </a:ext>
            </a:extLst>
          </p:cNvPr>
          <p:cNvGrpSpPr/>
          <p:nvPr/>
        </p:nvGrpSpPr>
        <p:grpSpPr>
          <a:xfrm>
            <a:off x="4509037" y="2512405"/>
            <a:ext cx="1290005" cy="555497"/>
            <a:chOff x="4509037" y="2512405"/>
            <a:chExt cx="1290005" cy="555497"/>
          </a:xfrm>
        </p:grpSpPr>
        <p:cxnSp>
          <p:nvCxnSpPr>
            <p:cNvPr id="41" name="肘形连接符 70">
              <a:extLst>
                <a:ext uri="{FF2B5EF4-FFF2-40B4-BE49-F238E27FC236}">
                  <a16:creationId xmlns:a16="http://schemas.microsoft.com/office/drawing/2014/main" id="{FA4F8B5F-EE84-451A-B660-B1680AFBEEF2}"/>
                </a:ext>
              </a:extLst>
            </p:cNvPr>
            <p:cNvCxnSpPr>
              <a:stCxn id="32" idx="3"/>
              <a:endCxn id="72" idx="1"/>
            </p:cNvCxnSpPr>
            <p:nvPr/>
          </p:nvCxnSpPr>
          <p:spPr>
            <a:xfrm>
              <a:off x="4532918" y="2841760"/>
              <a:ext cx="1266124" cy="4082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BFC3A869-66FD-432D-8360-B69344E1D892}"/>
                </a:ext>
              </a:extLst>
            </p:cNvPr>
            <p:cNvSpPr txBox="1"/>
            <p:nvPr/>
          </p:nvSpPr>
          <p:spPr>
            <a:xfrm>
              <a:off x="4619454" y="28216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FB10C621-F5AD-4D1C-AB51-AB0E5470D8B2}"/>
                </a:ext>
              </a:extLst>
            </p:cNvPr>
            <p:cNvCxnSpPr/>
            <p:nvPr/>
          </p:nvCxnSpPr>
          <p:spPr>
            <a:xfrm flipH="1">
              <a:off x="4626677" y="276539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1B819A42-9086-43E0-B0DA-45F82CECCED6}"/>
                </a:ext>
              </a:extLst>
            </p:cNvPr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17789229-99C4-4684-9877-147D9D4E9219}"/>
                </a:ext>
              </a:extLst>
            </p:cNvPr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C2A01DBA-E243-4223-867B-F41A653B13CB}"/>
                </a:ext>
              </a:extLst>
            </p:cNvPr>
            <p:cNvSpPr txBox="1"/>
            <p:nvPr/>
          </p:nvSpPr>
          <p:spPr>
            <a:xfrm>
              <a:off x="4964519" y="25338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832F1D93-F6ED-464A-9E62-9C6751A5B277}"/>
                </a:ext>
              </a:extLst>
            </p:cNvPr>
            <p:cNvSpPr txBox="1"/>
            <p:nvPr/>
          </p:nvSpPr>
          <p:spPr>
            <a:xfrm>
              <a:off x="4509037" y="2512405"/>
              <a:ext cx="47345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instr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cxnSp>
        <p:nvCxnSpPr>
          <p:cNvPr id="96" name="肘形连接符 121">
            <a:extLst>
              <a:ext uri="{FF2B5EF4-FFF2-40B4-BE49-F238E27FC236}">
                <a16:creationId xmlns:a16="http://schemas.microsoft.com/office/drawing/2014/main" id="{58F6186B-BCB7-4B97-8716-6DC26597FE12}"/>
              </a:ext>
            </a:extLst>
          </p:cNvPr>
          <p:cNvCxnSpPr>
            <a:cxnSpLocks/>
            <a:stCxn id="152" idx="3"/>
            <a:endCxn id="77" idx="1"/>
          </p:cNvCxnSpPr>
          <p:nvPr/>
        </p:nvCxnSpPr>
        <p:spPr>
          <a:xfrm flipH="1">
            <a:off x="5806259" y="3108600"/>
            <a:ext cx="3711113" cy="909859"/>
          </a:xfrm>
          <a:prstGeom prst="bentConnector5">
            <a:avLst>
              <a:gd name="adj1" fmla="val -54063"/>
              <a:gd name="adj2" fmla="val 396216"/>
              <a:gd name="adj3" fmla="val 10616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72819DCB-FE7D-4EFB-A5CE-91E0C81FEB51}"/>
              </a:ext>
            </a:extLst>
          </p:cNvPr>
          <p:cNvSpPr txBox="1"/>
          <p:nvPr/>
        </p:nvSpPr>
        <p:spPr>
          <a:xfrm>
            <a:off x="4976224" y="3413483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20:16]</a:t>
            </a:r>
            <a:endParaRPr lang="zh-CN" altLang="en-US" sz="1200" dirty="0"/>
          </a:p>
        </p:txBody>
      </p:sp>
      <p:cxnSp>
        <p:nvCxnSpPr>
          <p:cNvPr id="118" name="肘形连接符 206">
            <a:extLst>
              <a:ext uri="{FF2B5EF4-FFF2-40B4-BE49-F238E27FC236}">
                <a16:creationId xmlns:a16="http://schemas.microsoft.com/office/drawing/2014/main" id="{A0F763BE-5802-4017-9699-390AFDF6DDFE}"/>
              </a:ext>
            </a:extLst>
          </p:cNvPr>
          <p:cNvCxnSpPr>
            <a:cxnSpLocks/>
            <a:endCxn id="76" idx="1"/>
          </p:cNvCxnSpPr>
          <p:nvPr/>
        </p:nvCxnSpPr>
        <p:spPr>
          <a:xfrm>
            <a:off x="4532918" y="2841760"/>
            <a:ext cx="1275501" cy="864112"/>
          </a:xfrm>
          <a:prstGeom prst="bentConnector3">
            <a:avLst>
              <a:gd name="adj1" fmla="val 3107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文本框 118">
            <a:extLst>
              <a:ext uri="{FF2B5EF4-FFF2-40B4-BE49-F238E27FC236}">
                <a16:creationId xmlns:a16="http://schemas.microsoft.com/office/drawing/2014/main" id="{00DBACD6-BA0F-4955-B882-FC9A026FDC45}"/>
              </a:ext>
            </a:extLst>
          </p:cNvPr>
          <p:cNvSpPr txBox="1"/>
          <p:nvPr/>
        </p:nvSpPr>
        <p:spPr>
          <a:xfrm>
            <a:off x="5212241" y="3640507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AF03D3E4-83BA-4783-8D59-5D1F59306EB0}"/>
              </a:ext>
            </a:extLst>
          </p:cNvPr>
          <p:cNvCxnSpPr/>
          <p:nvPr/>
        </p:nvCxnSpPr>
        <p:spPr>
          <a:xfrm flipH="1">
            <a:off x="5226274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00FA2FD-6ECC-4AEB-88CC-A0AA21C37C22}"/>
              </a:ext>
            </a:extLst>
          </p:cNvPr>
          <p:cNvGrpSpPr/>
          <p:nvPr/>
        </p:nvGrpSpPr>
        <p:grpSpPr>
          <a:xfrm>
            <a:off x="5799042" y="1729867"/>
            <a:ext cx="1883243" cy="2692730"/>
            <a:chOff x="5799042" y="1729867"/>
            <a:chExt cx="1883243" cy="2692730"/>
          </a:xfrm>
        </p:grpSpPr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63BC1215-33C7-43EE-A487-5342E7427B6E}"/>
                </a:ext>
              </a:extLst>
            </p:cNvPr>
            <p:cNvCxnSpPr>
              <a:endCxn id="48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AB73572B-BAFC-4346-8C8E-33E552A5568C}"/>
                </a:ext>
              </a:extLst>
            </p:cNvPr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70B2D1BC-21BC-4B69-95E8-E4E521611639}"/>
                </a:ext>
              </a:extLst>
            </p:cNvPr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2FB33C37-9A9E-4750-90D5-FAAA09D4A1F4}"/>
                  </a:ext>
                </a:extLst>
              </p:cNvPr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EACBEA40-8DF8-49A2-9D08-BC0ECE0AC3A0}"/>
                  </a:ext>
                </a:extLst>
              </p:cNvPr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04616593-FD67-4790-9657-A38CD5B0809E}"/>
                  </a:ext>
                </a:extLst>
              </p:cNvPr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5" name="文本框 74">
                <a:extLst>
                  <a:ext uri="{FF2B5EF4-FFF2-40B4-BE49-F238E27FC236}">
                    <a16:creationId xmlns:a16="http://schemas.microsoft.com/office/drawing/2014/main" id="{7A39E6F7-CFFE-4903-80B6-58BFDD7B6968}"/>
                  </a:ext>
                </a:extLst>
              </p:cNvPr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6" name="文本框 75">
                <a:extLst>
                  <a:ext uri="{FF2B5EF4-FFF2-40B4-BE49-F238E27FC236}">
                    <a16:creationId xmlns:a16="http://schemas.microsoft.com/office/drawing/2014/main" id="{768C33DF-527E-4CB1-9F9E-F1F4AD84BEEF}"/>
                  </a:ext>
                </a:extLst>
              </p:cNvPr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7" name="文本框 76">
                <a:extLst>
                  <a:ext uri="{FF2B5EF4-FFF2-40B4-BE49-F238E27FC236}">
                    <a16:creationId xmlns:a16="http://schemas.microsoft.com/office/drawing/2014/main" id="{A92B85EA-7E13-4D70-B7BB-CDA9F20D7D93}"/>
                  </a:ext>
                </a:extLst>
              </p:cNvPr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8" name="文本框 77">
                <a:extLst>
                  <a:ext uri="{FF2B5EF4-FFF2-40B4-BE49-F238E27FC236}">
                    <a16:creationId xmlns:a16="http://schemas.microsoft.com/office/drawing/2014/main" id="{6871FE9E-9322-44E4-8BAC-0535FF0E9836}"/>
                  </a:ext>
                </a:extLst>
              </p:cNvPr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79" name="组合 78">
                <a:extLst>
                  <a:ext uri="{FF2B5EF4-FFF2-40B4-BE49-F238E27FC236}">
                    <a16:creationId xmlns:a16="http://schemas.microsoft.com/office/drawing/2014/main" id="{67E635E7-D8F4-46BB-8C00-7488AB976341}"/>
                  </a:ext>
                </a:extLst>
              </p:cNvPr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81" name="直接连接符 80">
                  <a:extLst>
                    <a:ext uri="{FF2B5EF4-FFF2-40B4-BE49-F238E27FC236}">
                      <a16:creationId xmlns:a16="http://schemas.microsoft.com/office/drawing/2014/main" id="{7BE15CDF-E4C6-4CDA-9BE1-ED64ACF3CFCA}"/>
                    </a:ext>
                  </a:extLst>
                </p:cNvPr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59F17E62-95E7-4D00-BF19-11FB0D1DE17A}"/>
                    </a:ext>
                  </a:extLst>
                </p:cNvPr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0C4B103-A0F2-47DD-B2A1-2910E8B60822}"/>
                  </a:ext>
                </a:extLst>
              </p:cNvPr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0463B5B0-3450-4627-9023-AD12630EF93D}"/>
                </a:ext>
              </a:extLst>
            </p:cNvPr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17" name="文本框 116">
              <a:extLst>
                <a:ext uri="{FF2B5EF4-FFF2-40B4-BE49-F238E27FC236}">
                  <a16:creationId xmlns:a16="http://schemas.microsoft.com/office/drawing/2014/main" id="{50059AFB-F073-48E8-B60C-A833F0E15A68}"/>
                </a:ext>
              </a:extLst>
            </p:cNvPr>
            <p:cNvSpPr txBox="1"/>
            <p:nvPr/>
          </p:nvSpPr>
          <p:spPr>
            <a:xfrm>
              <a:off x="7219509" y="2387812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90" name="肘形连接符 76">
              <a:extLst>
                <a:ext uri="{FF2B5EF4-FFF2-40B4-BE49-F238E27FC236}">
                  <a16:creationId xmlns:a16="http://schemas.microsoft.com/office/drawing/2014/main" id="{AA8E2444-27C3-4CB4-9194-0AFBD391DFDA}"/>
                </a:ext>
              </a:extLst>
            </p:cNvPr>
            <p:cNvCxnSpPr/>
            <p:nvPr/>
          </p:nvCxnSpPr>
          <p:spPr>
            <a:xfrm flipV="1">
              <a:off x="6756733" y="2649423"/>
              <a:ext cx="925552" cy="196418"/>
            </a:xfrm>
            <a:prstGeom prst="bentConnector3">
              <a:avLst>
                <a:gd name="adj1" fmla="val 5803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2A828FA5-5E18-4C51-88AA-0D3CD8FDFF19}"/>
                </a:ext>
              </a:extLst>
            </p:cNvPr>
            <p:cNvSpPr txBox="1"/>
            <p:nvPr/>
          </p:nvSpPr>
          <p:spPr>
            <a:xfrm>
              <a:off x="6839728" y="2840174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85A54DA1-A891-482E-95E4-D6AB08D0D03E}"/>
                </a:ext>
              </a:extLst>
            </p:cNvPr>
            <p:cNvCxnSpPr/>
            <p:nvPr/>
          </p:nvCxnSpPr>
          <p:spPr>
            <a:xfrm flipH="1">
              <a:off x="6902524" y="2788454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47">
              <a:extLst>
                <a:ext uri="{FF2B5EF4-FFF2-40B4-BE49-F238E27FC236}">
                  <a16:creationId xmlns:a16="http://schemas.microsoft.com/office/drawing/2014/main" id="{3E373AB3-8D07-453B-B51D-57928AE6C98F}"/>
                </a:ext>
              </a:extLst>
            </p:cNvPr>
            <p:cNvCxnSpPr/>
            <p:nvPr/>
          </p:nvCxnSpPr>
          <p:spPr>
            <a:xfrm flipH="1" flipV="1">
              <a:off x="6458823" y="1996734"/>
              <a:ext cx="1557" cy="468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文本框 124">
              <a:extLst>
                <a:ext uri="{FF2B5EF4-FFF2-40B4-BE49-F238E27FC236}">
                  <a16:creationId xmlns:a16="http://schemas.microsoft.com/office/drawing/2014/main" id="{F16823DE-0783-480C-ABDE-542034406841}"/>
                </a:ext>
              </a:extLst>
            </p:cNvPr>
            <p:cNvSpPr txBox="1"/>
            <p:nvPr/>
          </p:nvSpPr>
          <p:spPr>
            <a:xfrm>
              <a:off x="6082178" y="17298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126" name="矩形 125">
              <a:extLst>
                <a:ext uri="{FF2B5EF4-FFF2-40B4-BE49-F238E27FC236}">
                  <a16:creationId xmlns:a16="http://schemas.microsoft.com/office/drawing/2014/main" id="{829A3D0C-11A7-4C2D-9FAD-22BA5C216F91}"/>
                </a:ext>
              </a:extLst>
            </p:cNvPr>
            <p:cNvSpPr/>
            <p:nvPr/>
          </p:nvSpPr>
          <p:spPr>
            <a:xfrm>
              <a:off x="6446459" y="2005102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18E7D1B7-0346-43DE-B241-4B7BCD5A5E9B}"/>
              </a:ext>
            </a:extLst>
          </p:cNvPr>
          <p:cNvGrpSpPr/>
          <p:nvPr/>
        </p:nvGrpSpPr>
        <p:grpSpPr>
          <a:xfrm>
            <a:off x="2240347" y="2844979"/>
            <a:ext cx="1831121" cy="2140098"/>
            <a:chOff x="2240347" y="2844979"/>
            <a:chExt cx="1831121" cy="2140098"/>
          </a:xfrm>
        </p:grpSpPr>
        <p:grpSp>
          <p:nvGrpSpPr>
            <p:cNvPr id="134" name="组合 133">
              <a:extLst>
                <a:ext uri="{FF2B5EF4-FFF2-40B4-BE49-F238E27FC236}">
                  <a16:creationId xmlns:a16="http://schemas.microsoft.com/office/drawing/2014/main" id="{501EC828-B2CC-42E9-8D46-943550ABF2DA}"/>
                </a:ext>
              </a:extLst>
            </p:cNvPr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6" name="流程图: 手动操作 90">
                    <a:extLst>
                      <a:ext uri="{FF2B5EF4-FFF2-40B4-BE49-F238E27FC236}">
                        <a16:creationId xmlns:a16="http://schemas.microsoft.com/office/drawing/2014/main" id="{B1985932-F6FD-492B-AB9E-A464F42BD4AF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60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7" name="文本框 136">
                <a:extLst>
                  <a:ext uri="{FF2B5EF4-FFF2-40B4-BE49-F238E27FC236}">
                    <a16:creationId xmlns:a16="http://schemas.microsoft.com/office/drawing/2014/main" id="{19640AB1-B6CB-4BA4-931D-F6816D603C9D}"/>
                  </a:ext>
                </a:extLst>
              </p:cNvPr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38" name="文本框 137">
                <a:extLst>
                  <a:ext uri="{FF2B5EF4-FFF2-40B4-BE49-F238E27FC236}">
                    <a16:creationId xmlns:a16="http://schemas.microsoft.com/office/drawing/2014/main" id="{A4195E24-2B33-4430-BB44-60AF13167861}"/>
                  </a:ext>
                </a:extLst>
              </p:cNvPr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39" name="文本框 138">
                <a:extLst>
                  <a:ext uri="{FF2B5EF4-FFF2-40B4-BE49-F238E27FC236}">
                    <a16:creationId xmlns:a16="http://schemas.microsoft.com/office/drawing/2014/main" id="{66F5BFF0-9221-42A9-9A77-B83EEC924FE4}"/>
                  </a:ext>
                </a:extLst>
              </p:cNvPr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140" name="肘形连接符 164">
              <a:extLst>
                <a:ext uri="{FF2B5EF4-FFF2-40B4-BE49-F238E27FC236}">
                  <a16:creationId xmlns:a16="http://schemas.microsoft.com/office/drawing/2014/main" id="{60151FF9-11D9-44AA-AD8F-D99BB58A233F}"/>
                </a:ext>
              </a:extLst>
            </p:cNvPr>
            <p:cNvCxnSpPr>
              <a:cxnSpLocks/>
              <a:stCxn id="105" idx="3"/>
              <a:endCxn id="137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肘形连接符 168">
              <a:extLst>
                <a:ext uri="{FF2B5EF4-FFF2-40B4-BE49-F238E27FC236}">
                  <a16:creationId xmlns:a16="http://schemas.microsoft.com/office/drawing/2014/main" id="{012876F8-7A62-45CF-80AA-B0B47216EAF0}"/>
                </a:ext>
              </a:extLst>
            </p:cNvPr>
            <p:cNvCxnSpPr>
              <a:cxnSpLocks/>
              <a:stCxn id="139" idx="3"/>
              <a:endCxn id="104" idx="1"/>
            </p:cNvCxnSpPr>
            <p:nvPr/>
          </p:nvCxnSpPr>
          <p:spPr>
            <a:xfrm flipH="1" flipV="1">
              <a:off x="2240347" y="2844980"/>
              <a:ext cx="1597500" cy="1508838"/>
            </a:xfrm>
            <a:prstGeom prst="bentConnector5">
              <a:avLst>
                <a:gd name="adj1" fmla="val -14310"/>
                <a:gd name="adj2" fmla="val -40953"/>
                <a:gd name="adj3" fmla="val 13087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>
              <a:extLst>
                <a:ext uri="{FF2B5EF4-FFF2-40B4-BE49-F238E27FC236}">
                  <a16:creationId xmlns:a16="http://schemas.microsoft.com/office/drawing/2014/main" id="{6882434E-B3CD-424B-B6B3-17FB7AC43995}"/>
                </a:ext>
              </a:extLst>
            </p:cNvPr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文本框 142">
              <a:extLst>
                <a:ext uri="{FF2B5EF4-FFF2-40B4-BE49-F238E27FC236}">
                  <a16:creationId xmlns:a16="http://schemas.microsoft.com/office/drawing/2014/main" id="{C84BDF30-B5EC-46E3-BAC3-F15C2EB1A05F}"/>
                </a:ext>
              </a:extLst>
            </p:cNvPr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144" name="文本框 143">
              <a:extLst>
                <a:ext uri="{FF2B5EF4-FFF2-40B4-BE49-F238E27FC236}">
                  <a16:creationId xmlns:a16="http://schemas.microsoft.com/office/drawing/2014/main" id="{5EE55D7E-490E-429E-9B88-BF8186997920}"/>
                </a:ext>
              </a:extLst>
            </p:cNvPr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45" name="文本框 144">
              <a:extLst>
                <a:ext uri="{FF2B5EF4-FFF2-40B4-BE49-F238E27FC236}">
                  <a16:creationId xmlns:a16="http://schemas.microsoft.com/office/drawing/2014/main" id="{CA8F29F6-C2F8-4612-B13A-CA6675FD3B46}"/>
                </a:ext>
              </a:extLst>
            </p:cNvPr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E06D0E69-F0B6-4459-A684-A20D76C8E4E0}"/>
              </a:ext>
            </a:extLst>
          </p:cNvPr>
          <p:cNvGrpSpPr/>
          <p:nvPr/>
        </p:nvGrpSpPr>
        <p:grpSpPr>
          <a:xfrm>
            <a:off x="1662253" y="2180269"/>
            <a:ext cx="2870665" cy="1440049"/>
            <a:chOff x="1662253" y="2180269"/>
            <a:chExt cx="2870665" cy="1440049"/>
          </a:xfrm>
        </p:grpSpPr>
        <p:cxnSp>
          <p:nvCxnSpPr>
            <p:cNvPr id="28" name="肘形连接符 7">
              <a:extLst>
                <a:ext uri="{FF2B5EF4-FFF2-40B4-BE49-F238E27FC236}">
                  <a16:creationId xmlns:a16="http://schemas.microsoft.com/office/drawing/2014/main" id="{9CAACE5E-1055-4874-857D-FCF1A05A6BAC}"/>
                </a:ext>
              </a:extLst>
            </p:cNvPr>
            <p:cNvCxnSpPr>
              <a:stCxn id="105" idx="3"/>
              <a:endCxn id="31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DD2BE062-FD8B-4E2E-8D37-FE26A6BA76BC}"/>
                </a:ext>
              </a:extLst>
            </p:cNvPr>
            <p:cNvGrpSpPr/>
            <p:nvPr/>
          </p:nvGrpSpPr>
          <p:grpSpPr>
            <a:xfrm>
              <a:off x="3663185" y="2563069"/>
              <a:ext cx="869733" cy="826990"/>
              <a:chOff x="4091087" y="4179908"/>
              <a:chExt cx="969977" cy="826990"/>
            </a:xfrm>
          </p:grpSpPr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CBB76B3E-BB54-437A-8A8F-694921977BF5}"/>
                  </a:ext>
                </a:extLst>
              </p:cNvPr>
              <p:cNvSpPr/>
              <p:nvPr/>
            </p:nvSpPr>
            <p:spPr>
              <a:xfrm>
                <a:off x="4092125" y="4220601"/>
                <a:ext cx="964800" cy="786297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en-US" altLang="zh-CN" sz="1200" dirty="0">
                    <a:solidFill>
                      <a:schemeClr val="bg1">
                        <a:lumMod val="50000"/>
                      </a:schemeClr>
                    </a:solidFill>
                  </a:rPr>
                  <a:t>64 x 32</a:t>
                </a:r>
                <a:r>
                  <a:rPr lang="zh-CN" altLang="en-US" sz="1200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endParaRPr lang="en-US" altLang="zh-CN" sz="12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指令存储器</a:t>
                </a:r>
              </a:p>
            </p:txBody>
          </p:sp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640919B6-75FE-4036-AA80-E303E59AE527}"/>
                  </a:ext>
                </a:extLst>
              </p:cNvPr>
              <p:cNvSpPr txBox="1"/>
              <p:nvPr/>
            </p:nvSpPr>
            <p:spPr>
              <a:xfrm>
                <a:off x="4091087" y="4325479"/>
                <a:ext cx="291323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41EB464B-CD31-4D80-991F-67112D710AF0}"/>
                  </a:ext>
                </a:extLst>
              </p:cNvPr>
              <p:cNvSpPr txBox="1"/>
              <p:nvPr/>
            </p:nvSpPr>
            <p:spPr>
              <a:xfrm>
                <a:off x="4695865" y="4320099"/>
                <a:ext cx="365199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AA1982A5-077F-4BBD-9840-7F76A868969D}"/>
                  </a:ext>
                </a:extLst>
              </p:cNvPr>
              <p:cNvSpPr txBox="1"/>
              <p:nvPr/>
            </p:nvSpPr>
            <p:spPr>
              <a:xfrm>
                <a:off x="4203709" y="4179908"/>
                <a:ext cx="675703" cy="328739"/>
              </a:xfrm>
              <a:prstGeom prst="rect">
                <a:avLst/>
              </a:prstGeom>
              <a:noFill/>
            </p:spPr>
            <p:txBody>
              <a:bodyPr wrap="none" tIns="36000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O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167B0FB1-0133-42BE-923C-EE91A54EE373}"/>
                </a:ext>
              </a:extLst>
            </p:cNvPr>
            <p:cNvSpPr txBox="1"/>
            <p:nvPr/>
          </p:nvSpPr>
          <p:spPr>
            <a:xfrm>
              <a:off x="1908028" y="2824516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6E4E74E6-6B13-4731-A55B-744D63D45498}"/>
                </a:ext>
              </a:extLst>
            </p:cNvPr>
            <p:cNvCxnSpPr/>
            <p:nvPr/>
          </p:nvCxnSpPr>
          <p:spPr>
            <a:xfrm flipH="1">
              <a:off x="1948045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2B0DAC0D-16B9-4C04-AC84-D8A6D9ED18C8}"/>
                </a:ext>
              </a:extLst>
            </p:cNvPr>
            <p:cNvSpPr txBox="1"/>
            <p:nvPr/>
          </p:nvSpPr>
          <p:spPr>
            <a:xfrm>
              <a:off x="3352254" y="2819703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17DADFE8-8AC6-404E-AAC9-767BC4E2B044}"/>
                </a:ext>
              </a:extLst>
            </p:cNvPr>
            <p:cNvCxnSpPr/>
            <p:nvPr/>
          </p:nvCxnSpPr>
          <p:spPr>
            <a:xfrm flipH="1">
              <a:off x="3366287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15E5DF94-8AED-41E8-B39E-7D076F5CB0CD}"/>
                </a:ext>
              </a:extLst>
            </p:cNvPr>
            <p:cNvSpPr txBox="1"/>
            <p:nvPr/>
          </p:nvSpPr>
          <p:spPr>
            <a:xfrm>
              <a:off x="3202182" y="2563175"/>
              <a:ext cx="47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7:2]</a:t>
              </a:r>
              <a:endParaRPr lang="zh-CN" altLang="en-US" sz="1200" dirty="0"/>
            </a:p>
          </p:txBody>
        </p: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9E9F13E0-E414-4233-98E8-7A79EB0B1C9C}"/>
                </a:ext>
              </a:extLst>
            </p:cNvPr>
            <p:cNvCxnSpPr>
              <a:stCxn id="103" idx="0"/>
              <a:endCxn id="40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6C246B3B-8FA0-44CA-9F0D-17F495D5ABC2}"/>
                </a:ext>
              </a:extLst>
            </p:cNvPr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grpSp>
          <p:nvGrpSpPr>
            <p:cNvPr id="102" name="组合 101">
              <a:extLst>
                <a:ext uri="{FF2B5EF4-FFF2-40B4-BE49-F238E27FC236}">
                  <a16:creationId xmlns:a16="http://schemas.microsoft.com/office/drawing/2014/main" id="{EE5CE082-ACCE-4BA1-9D78-99CA8F054BE9}"/>
                </a:ext>
              </a:extLst>
            </p:cNvPr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103" name="矩形 102">
                <a:extLst>
                  <a:ext uri="{FF2B5EF4-FFF2-40B4-BE49-F238E27FC236}">
                    <a16:creationId xmlns:a16="http://schemas.microsoft.com/office/drawing/2014/main" id="{757E0E35-1D4F-439E-A4D3-B45A1D30064A}"/>
                  </a:ext>
                </a:extLst>
              </p:cNvPr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25A68C6E-D7CC-4E03-844A-5FE3EDBE37D8}"/>
                  </a:ext>
                </a:extLst>
              </p:cNvPr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05" name="文本框 104">
                <a:extLst>
                  <a:ext uri="{FF2B5EF4-FFF2-40B4-BE49-F238E27FC236}">
                    <a16:creationId xmlns:a16="http://schemas.microsoft.com/office/drawing/2014/main" id="{CD348490-220F-4629-8103-7242EFEA73E3}"/>
                  </a:ext>
                </a:extLst>
              </p:cNvPr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106" name="组合 105">
                <a:extLst>
                  <a:ext uri="{FF2B5EF4-FFF2-40B4-BE49-F238E27FC236}">
                    <a16:creationId xmlns:a16="http://schemas.microsoft.com/office/drawing/2014/main" id="{99ED19A4-05F1-485C-9EAA-B123F2B7C09F}"/>
                  </a:ext>
                </a:extLst>
              </p:cNvPr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2DBE4FE6-DC4B-479A-8572-6306DF77F90A}"/>
                    </a:ext>
                  </a:extLst>
                </p:cNvPr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直接连接符 107">
                  <a:extLst>
                    <a:ext uri="{FF2B5EF4-FFF2-40B4-BE49-F238E27FC236}">
                      <a16:creationId xmlns:a16="http://schemas.microsoft.com/office/drawing/2014/main" id="{7C9B3426-230F-4F6D-92F6-5F41D5FF17B2}"/>
                    </a:ext>
                  </a:extLst>
                </p:cNvPr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09" name="文本框 108">
              <a:extLst>
                <a:ext uri="{FF2B5EF4-FFF2-40B4-BE49-F238E27FC236}">
                  <a16:creationId xmlns:a16="http://schemas.microsoft.com/office/drawing/2014/main" id="{CE98F213-589E-43E4-9FD1-FBBFAA6554E4}"/>
                </a:ext>
              </a:extLst>
            </p:cNvPr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E54EA004-37B9-4C45-8A8B-DEA130258D66}"/>
                </a:ext>
              </a:extLst>
            </p:cNvPr>
            <p:cNvSpPr txBox="1"/>
            <p:nvPr/>
          </p:nvSpPr>
          <p:spPr>
            <a:xfrm>
              <a:off x="1662253" y="2523234"/>
              <a:ext cx="569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  <a:latin typeface="Arial Narrow" panose="020B0606020202030204" pitchFamily="34" charset="0"/>
                </a:rPr>
                <a:t>pcnext</a:t>
              </a:r>
              <a:endParaRPr lang="zh-CN" altLang="en-US" sz="1200" dirty="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4EEF5ED4-B701-4BCC-89D5-2961346CFD2B}"/>
                </a:ext>
              </a:extLst>
            </p:cNvPr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23" name="文本框 122">
              <a:extLst>
                <a:ext uri="{FF2B5EF4-FFF2-40B4-BE49-F238E27FC236}">
                  <a16:creationId xmlns:a16="http://schemas.microsoft.com/office/drawing/2014/main" id="{C90AE371-63D5-47A0-B174-BA542C0AF1BD}"/>
                </a:ext>
              </a:extLst>
            </p:cNvPr>
            <p:cNvSpPr txBox="1"/>
            <p:nvPr/>
          </p:nvSpPr>
          <p:spPr>
            <a:xfrm>
              <a:off x="3663186" y="3343319"/>
              <a:ext cx="8650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em</a:t>
              </a:r>
              <a:endParaRPr lang="zh-CN" altLang="en-US" sz="1400" dirty="0">
                <a:solidFill>
                  <a:srgbClr val="00B050"/>
                </a:solidFill>
              </a:endParaRPr>
            </a:p>
          </p:txBody>
        </p:sp>
        <p:cxnSp>
          <p:nvCxnSpPr>
            <p:cNvPr id="146" name="肘形连接符 195">
              <a:extLst>
                <a:ext uri="{FF2B5EF4-FFF2-40B4-BE49-F238E27FC236}">
                  <a16:creationId xmlns:a16="http://schemas.microsoft.com/office/drawing/2014/main" id="{645346BB-291F-4E4E-9FC1-BFBD87C2F364}"/>
                </a:ext>
              </a:extLst>
            </p:cNvPr>
            <p:cNvCxnSpPr/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25E2AC91-86D9-49FC-BB53-95FD1D79CA4F}"/>
              </a:ext>
            </a:extLst>
          </p:cNvPr>
          <p:cNvGrpSpPr/>
          <p:nvPr/>
        </p:nvGrpSpPr>
        <p:grpSpPr>
          <a:xfrm>
            <a:off x="8702902" y="2234566"/>
            <a:ext cx="843160" cy="1750991"/>
            <a:chOff x="8702902" y="2234566"/>
            <a:chExt cx="843160" cy="1750991"/>
          </a:xfrm>
        </p:grpSpPr>
        <p:grpSp>
          <p:nvGrpSpPr>
            <p:cNvPr id="149" name="组合 148">
              <a:extLst>
                <a:ext uri="{FF2B5EF4-FFF2-40B4-BE49-F238E27FC236}">
                  <a16:creationId xmlns:a16="http://schemas.microsoft.com/office/drawing/2014/main" id="{5DD0BCB9-7D90-4CD9-9DE3-336D962A461A}"/>
                </a:ext>
              </a:extLst>
            </p:cNvPr>
            <p:cNvGrpSpPr/>
            <p:nvPr/>
          </p:nvGrpSpPr>
          <p:grpSpPr>
            <a:xfrm>
              <a:off x="8702902" y="2685775"/>
              <a:ext cx="843160" cy="1068616"/>
              <a:chOff x="1430621" y="3390376"/>
              <a:chExt cx="843160" cy="1068616"/>
            </a:xfrm>
          </p:grpSpPr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FADCE517-2B16-4AC3-B360-14F1AA8C4295}"/>
                  </a:ext>
                </a:extLst>
              </p:cNvPr>
              <p:cNvSpPr/>
              <p:nvPr/>
            </p:nvSpPr>
            <p:spPr>
              <a:xfrm>
                <a:off x="1431659" y="3390376"/>
                <a:ext cx="814951" cy="1068616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数据存储器</a:t>
                </a:r>
              </a:p>
            </p:txBody>
          </p:sp>
          <p:sp>
            <p:nvSpPr>
              <p:cNvPr id="151" name="文本框 150">
                <a:extLst>
                  <a:ext uri="{FF2B5EF4-FFF2-40B4-BE49-F238E27FC236}">
                    <a16:creationId xmlns:a16="http://schemas.microsoft.com/office/drawing/2014/main" id="{EF34CAAD-B0D2-4340-8515-5093DBCC6112}"/>
                  </a:ext>
                </a:extLst>
              </p:cNvPr>
              <p:cNvSpPr txBox="1"/>
              <p:nvPr/>
            </p:nvSpPr>
            <p:spPr>
              <a:xfrm>
                <a:off x="1430621" y="3659313"/>
                <a:ext cx="277246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2" name="文本框 151">
                <a:extLst>
                  <a:ext uri="{FF2B5EF4-FFF2-40B4-BE49-F238E27FC236}">
                    <a16:creationId xmlns:a16="http://schemas.microsoft.com/office/drawing/2014/main" id="{ED1B3408-0A2C-43B4-911D-464A361B9ABD}"/>
                  </a:ext>
                </a:extLst>
              </p:cNvPr>
              <p:cNvSpPr txBox="1"/>
              <p:nvPr/>
            </p:nvSpPr>
            <p:spPr>
              <a:xfrm>
                <a:off x="1885573" y="3659312"/>
                <a:ext cx="359518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3" name="文本框 152">
                <a:extLst>
                  <a:ext uri="{FF2B5EF4-FFF2-40B4-BE49-F238E27FC236}">
                    <a16:creationId xmlns:a16="http://schemas.microsoft.com/office/drawing/2014/main" id="{59836D32-4CC8-4DC4-AAD8-B58F0C746C26}"/>
                  </a:ext>
                </a:extLst>
              </p:cNvPr>
              <p:cNvSpPr txBox="1"/>
              <p:nvPr/>
            </p:nvSpPr>
            <p:spPr>
              <a:xfrm>
                <a:off x="1842894" y="3968835"/>
                <a:ext cx="430887" cy="488078"/>
              </a:xfrm>
              <a:prstGeom prst="rect">
                <a:avLst/>
              </a:prstGeom>
              <a:noFill/>
            </p:spPr>
            <p:txBody>
              <a:bodyPr vert="eaVert" wrap="none" tIns="36000" rtlCol="0" anchor="ctr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A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154" name="文本框 153">
                <a:extLst>
                  <a:ext uri="{FF2B5EF4-FFF2-40B4-BE49-F238E27FC236}">
                    <a16:creationId xmlns:a16="http://schemas.microsoft.com/office/drawing/2014/main" id="{85EAC5D6-B089-429A-A1E9-B1D40401656B}"/>
                  </a:ext>
                </a:extLst>
              </p:cNvPr>
              <p:cNvSpPr txBox="1"/>
              <p:nvPr/>
            </p:nvSpPr>
            <p:spPr>
              <a:xfrm>
                <a:off x="1439255" y="4130803"/>
                <a:ext cx="372341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5" name="文本框 154">
                <a:extLst>
                  <a:ext uri="{FF2B5EF4-FFF2-40B4-BE49-F238E27FC236}">
                    <a16:creationId xmlns:a16="http://schemas.microsoft.com/office/drawing/2014/main" id="{100513FF-B100-489B-A2B4-54B759F9517F}"/>
                  </a:ext>
                </a:extLst>
              </p:cNvPr>
              <p:cNvSpPr txBox="1"/>
              <p:nvPr/>
            </p:nvSpPr>
            <p:spPr>
              <a:xfrm>
                <a:off x="1852344" y="3405285"/>
                <a:ext cx="394266" cy="249008"/>
              </a:xfrm>
              <a:prstGeom prst="rect">
                <a:avLst/>
              </a:prstGeom>
              <a:noFill/>
            </p:spPr>
            <p:txBody>
              <a:bodyPr wrap="none" lIns="72000" tIns="18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156" name="组合 155">
                <a:extLst>
                  <a:ext uri="{FF2B5EF4-FFF2-40B4-BE49-F238E27FC236}">
                    <a16:creationId xmlns:a16="http://schemas.microsoft.com/office/drawing/2014/main" id="{15CCE54A-6A49-4AC0-86BF-B4726A009E4E}"/>
                  </a:ext>
                </a:extLst>
              </p:cNvPr>
              <p:cNvGrpSpPr/>
              <p:nvPr/>
            </p:nvGrpSpPr>
            <p:grpSpPr>
              <a:xfrm>
                <a:off x="1624607" y="3394820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157" name="直接连接符 156">
                  <a:extLst>
                    <a:ext uri="{FF2B5EF4-FFF2-40B4-BE49-F238E27FC236}">
                      <a16:creationId xmlns:a16="http://schemas.microsoft.com/office/drawing/2014/main" id="{15DBEA89-936A-4592-B142-CA597A52A5BC}"/>
                    </a:ext>
                  </a:extLst>
                </p:cNvPr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8" name="直接连接符 157">
                  <a:extLst>
                    <a:ext uri="{FF2B5EF4-FFF2-40B4-BE49-F238E27FC236}">
                      <a16:creationId xmlns:a16="http://schemas.microsoft.com/office/drawing/2014/main" id="{CA0F033C-DEE0-4D4D-9EBE-459AE5C4FF86}"/>
                    </a:ext>
                  </a:extLst>
                </p:cNvPr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59" name="直接连接符 158">
              <a:extLst>
                <a:ext uri="{FF2B5EF4-FFF2-40B4-BE49-F238E27FC236}">
                  <a16:creationId xmlns:a16="http://schemas.microsoft.com/office/drawing/2014/main" id="{77607393-F227-4BCE-8820-5A37EB142F8D}"/>
                </a:ext>
              </a:extLst>
            </p:cNvPr>
            <p:cNvCxnSpPr>
              <a:endCxn id="160" idx="2"/>
            </p:cNvCxnSpPr>
            <p:nvPr/>
          </p:nvCxnSpPr>
          <p:spPr>
            <a:xfrm flipV="1">
              <a:off x="8954817" y="2496176"/>
              <a:ext cx="0" cy="2435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AC086950-8A21-4A5E-BE9B-2DB6DF702622}"/>
                </a:ext>
              </a:extLst>
            </p:cNvPr>
            <p:cNvSpPr txBox="1"/>
            <p:nvPr/>
          </p:nvSpPr>
          <p:spPr>
            <a:xfrm>
              <a:off x="8751877" y="2234566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sp>
          <p:nvSpPr>
            <p:cNvPr id="161" name="文本框 160">
              <a:extLst>
                <a:ext uri="{FF2B5EF4-FFF2-40B4-BE49-F238E27FC236}">
                  <a16:creationId xmlns:a16="http://schemas.microsoft.com/office/drawing/2014/main" id="{15D44E00-E9AF-477C-9386-9FCCFE485924}"/>
                </a:ext>
              </a:extLst>
            </p:cNvPr>
            <p:cNvSpPr txBox="1"/>
            <p:nvPr/>
          </p:nvSpPr>
          <p:spPr>
            <a:xfrm>
              <a:off x="8720312" y="3708558"/>
              <a:ext cx="8021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dmem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E0EC99A-7AFE-4D94-8A46-0EFD9E185535}"/>
              </a:ext>
            </a:extLst>
          </p:cNvPr>
          <p:cNvGrpSpPr/>
          <p:nvPr/>
        </p:nvGrpSpPr>
        <p:grpSpPr>
          <a:xfrm>
            <a:off x="7512013" y="1729867"/>
            <a:ext cx="1194850" cy="1604833"/>
            <a:chOff x="7512013" y="1729867"/>
            <a:chExt cx="1194850" cy="1604833"/>
          </a:xfrm>
        </p:grpSpPr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0333ABE0-1142-49CC-9262-E739B63D148B}"/>
                </a:ext>
              </a:extLst>
            </p:cNvPr>
            <p:cNvGrpSpPr/>
            <p:nvPr/>
          </p:nvGrpSpPr>
          <p:grpSpPr>
            <a:xfrm>
              <a:off x="7678189" y="2480423"/>
              <a:ext cx="378485" cy="854277"/>
              <a:chOff x="5498372" y="1191442"/>
              <a:chExt cx="378485" cy="854277"/>
            </a:xfrm>
          </p:grpSpPr>
          <p:sp>
            <p:nvSpPr>
              <p:cNvPr id="85" name="流程图: 手动操作 90">
                <a:extLst>
                  <a:ext uri="{FF2B5EF4-FFF2-40B4-BE49-F238E27FC236}">
                    <a16:creationId xmlns:a16="http://schemas.microsoft.com/office/drawing/2014/main" id="{7CB58950-7FC7-4E13-9A78-DAB183DF832B}"/>
                  </a:ext>
                </a:extLst>
              </p:cNvPr>
              <p:cNvSpPr/>
              <p:nvPr/>
            </p:nvSpPr>
            <p:spPr>
              <a:xfrm rot="16200000">
                <a:off x="5260476" y="1429338"/>
                <a:ext cx="854277" cy="378485"/>
              </a:xfrm>
              <a:custGeom>
                <a:avLst/>
                <a:gdLst>
                  <a:gd name="connsiteX0" fmla="*/ 0 w 10000"/>
                  <a:gd name="connsiteY0" fmla="*/ 0 h 10000"/>
                  <a:gd name="connsiteX1" fmla="*/ 10000 w 10000"/>
                  <a:gd name="connsiteY1" fmla="*/ 0 h 10000"/>
                  <a:gd name="connsiteX2" fmla="*/ 8000 w 10000"/>
                  <a:gd name="connsiteY2" fmla="*/ 10000 h 10000"/>
                  <a:gd name="connsiteX3" fmla="*/ 2000 w 10000"/>
                  <a:gd name="connsiteY3" fmla="*/ 10000 h 10000"/>
                  <a:gd name="connsiteX4" fmla="*/ 0 w 10000"/>
                  <a:gd name="connsiteY4" fmla="*/ 0 h 10000"/>
                  <a:gd name="connsiteX0" fmla="*/ 0 w 10000"/>
                  <a:gd name="connsiteY0" fmla="*/ 246 h 10246"/>
                  <a:gd name="connsiteX1" fmla="*/ 5579 w 10000"/>
                  <a:gd name="connsiteY1" fmla="*/ 0 h 10246"/>
                  <a:gd name="connsiteX2" fmla="*/ 10000 w 10000"/>
                  <a:gd name="connsiteY2" fmla="*/ 246 h 10246"/>
                  <a:gd name="connsiteX3" fmla="*/ 8000 w 10000"/>
                  <a:gd name="connsiteY3" fmla="*/ 10246 h 10246"/>
                  <a:gd name="connsiteX4" fmla="*/ 2000 w 10000"/>
                  <a:gd name="connsiteY4" fmla="*/ 10246 h 10246"/>
                  <a:gd name="connsiteX5" fmla="*/ 0 w 10000"/>
                  <a:gd name="connsiteY5" fmla="*/ 246 h 10246"/>
                  <a:gd name="connsiteX0" fmla="*/ 0 w 10000"/>
                  <a:gd name="connsiteY0" fmla="*/ 246 h 10246"/>
                  <a:gd name="connsiteX1" fmla="*/ 6642 w 10000"/>
                  <a:gd name="connsiteY1" fmla="*/ 0 h 10246"/>
                  <a:gd name="connsiteX2" fmla="*/ 10000 w 10000"/>
                  <a:gd name="connsiteY2" fmla="*/ 246 h 10246"/>
                  <a:gd name="connsiteX3" fmla="*/ 8000 w 10000"/>
                  <a:gd name="connsiteY3" fmla="*/ 10246 h 10246"/>
                  <a:gd name="connsiteX4" fmla="*/ 2000 w 10000"/>
                  <a:gd name="connsiteY4" fmla="*/ 10246 h 10246"/>
                  <a:gd name="connsiteX5" fmla="*/ 0 w 10000"/>
                  <a:gd name="connsiteY5" fmla="*/ 246 h 10246"/>
                  <a:gd name="connsiteX0" fmla="*/ 0 w 10000"/>
                  <a:gd name="connsiteY0" fmla="*/ 246 h 10246"/>
                  <a:gd name="connsiteX1" fmla="*/ 2072 w 10000"/>
                  <a:gd name="connsiteY1" fmla="*/ 0 h 10246"/>
                  <a:gd name="connsiteX2" fmla="*/ 6642 w 10000"/>
                  <a:gd name="connsiteY2" fmla="*/ 0 h 10246"/>
                  <a:gd name="connsiteX3" fmla="*/ 10000 w 10000"/>
                  <a:gd name="connsiteY3" fmla="*/ 246 h 10246"/>
                  <a:gd name="connsiteX4" fmla="*/ 8000 w 10000"/>
                  <a:gd name="connsiteY4" fmla="*/ 10246 h 10246"/>
                  <a:gd name="connsiteX5" fmla="*/ 2000 w 10000"/>
                  <a:gd name="connsiteY5" fmla="*/ 10246 h 10246"/>
                  <a:gd name="connsiteX6" fmla="*/ 0 w 10000"/>
                  <a:gd name="connsiteY6" fmla="*/ 246 h 10246"/>
                  <a:gd name="connsiteX0" fmla="*/ 0 w 10000"/>
                  <a:gd name="connsiteY0" fmla="*/ 246 h 10246"/>
                  <a:gd name="connsiteX1" fmla="*/ 4091 w 10000"/>
                  <a:gd name="connsiteY1" fmla="*/ 0 h 10246"/>
                  <a:gd name="connsiteX2" fmla="*/ 6642 w 10000"/>
                  <a:gd name="connsiteY2" fmla="*/ 0 h 10246"/>
                  <a:gd name="connsiteX3" fmla="*/ 10000 w 10000"/>
                  <a:gd name="connsiteY3" fmla="*/ 246 h 10246"/>
                  <a:gd name="connsiteX4" fmla="*/ 8000 w 10000"/>
                  <a:gd name="connsiteY4" fmla="*/ 10246 h 10246"/>
                  <a:gd name="connsiteX5" fmla="*/ 2000 w 10000"/>
                  <a:gd name="connsiteY5" fmla="*/ 10246 h 10246"/>
                  <a:gd name="connsiteX6" fmla="*/ 0 w 10000"/>
                  <a:gd name="connsiteY6" fmla="*/ 246 h 10246"/>
                  <a:gd name="connsiteX0" fmla="*/ 0 w 10000"/>
                  <a:gd name="connsiteY0" fmla="*/ 451 h 10451"/>
                  <a:gd name="connsiteX1" fmla="*/ 4091 w 10000"/>
                  <a:gd name="connsiteY1" fmla="*/ 205 h 10451"/>
                  <a:gd name="connsiteX2" fmla="*/ 5366 w 10000"/>
                  <a:gd name="connsiteY2" fmla="*/ 0 h 10451"/>
                  <a:gd name="connsiteX3" fmla="*/ 6642 w 10000"/>
                  <a:gd name="connsiteY3" fmla="*/ 205 h 10451"/>
                  <a:gd name="connsiteX4" fmla="*/ 10000 w 10000"/>
                  <a:gd name="connsiteY4" fmla="*/ 451 h 10451"/>
                  <a:gd name="connsiteX5" fmla="*/ 8000 w 10000"/>
                  <a:gd name="connsiteY5" fmla="*/ 10451 h 10451"/>
                  <a:gd name="connsiteX6" fmla="*/ 2000 w 10000"/>
                  <a:gd name="connsiteY6" fmla="*/ 10451 h 10451"/>
                  <a:gd name="connsiteX7" fmla="*/ 0 w 10000"/>
                  <a:gd name="connsiteY7" fmla="*/ 451 h 10451"/>
                  <a:gd name="connsiteX0" fmla="*/ 0 w 10000"/>
                  <a:gd name="connsiteY0" fmla="*/ 246 h 10246"/>
                  <a:gd name="connsiteX1" fmla="*/ 4091 w 10000"/>
                  <a:gd name="connsiteY1" fmla="*/ 0 h 10246"/>
                  <a:gd name="connsiteX2" fmla="*/ 5260 w 10000"/>
                  <a:gd name="connsiteY2" fmla="*/ 6161 h 10246"/>
                  <a:gd name="connsiteX3" fmla="*/ 6642 w 10000"/>
                  <a:gd name="connsiteY3" fmla="*/ 0 h 10246"/>
                  <a:gd name="connsiteX4" fmla="*/ 10000 w 10000"/>
                  <a:gd name="connsiteY4" fmla="*/ 246 h 10246"/>
                  <a:gd name="connsiteX5" fmla="*/ 8000 w 10000"/>
                  <a:gd name="connsiteY5" fmla="*/ 10246 h 10246"/>
                  <a:gd name="connsiteX6" fmla="*/ 2000 w 10000"/>
                  <a:gd name="connsiteY6" fmla="*/ 10246 h 10246"/>
                  <a:gd name="connsiteX7" fmla="*/ 0 w 10000"/>
                  <a:gd name="connsiteY7" fmla="*/ 246 h 10246"/>
                  <a:gd name="connsiteX0" fmla="*/ 0 w 10000"/>
                  <a:gd name="connsiteY0" fmla="*/ 246 h 10246"/>
                  <a:gd name="connsiteX1" fmla="*/ 3666 w 10000"/>
                  <a:gd name="connsiteY1" fmla="*/ 205 h 10246"/>
                  <a:gd name="connsiteX2" fmla="*/ 5260 w 10000"/>
                  <a:gd name="connsiteY2" fmla="*/ 6161 h 10246"/>
                  <a:gd name="connsiteX3" fmla="*/ 6642 w 10000"/>
                  <a:gd name="connsiteY3" fmla="*/ 0 h 10246"/>
                  <a:gd name="connsiteX4" fmla="*/ 10000 w 10000"/>
                  <a:gd name="connsiteY4" fmla="*/ 246 h 10246"/>
                  <a:gd name="connsiteX5" fmla="*/ 8000 w 10000"/>
                  <a:gd name="connsiteY5" fmla="*/ 10246 h 10246"/>
                  <a:gd name="connsiteX6" fmla="*/ 2000 w 10000"/>
                  <a:gd name="connsiteY6" fmla="*/ 10246 h 10246"/>
                  <a:gd name="connsiteX7" fmla="*/ 0 w 10000"/>
                  <a:gd name="connsiteY7" fmla="*/ 246 h 10246"/>
                  <a:gd name="connsiteX0" fmla="*/ 0 w 10000"/>
                  <a:gd name="connsiteY0" fmla="*/ 41 h 10041"/>
                  <a:gd name="connsiteX1" fmla="*/ 3666 w 10000"/>
                  <a:gd name="connsiteY1" fmla="*/ 0 h 10041"/>
                  <a:gd name="connsiteX2" fmla="*/ 5260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41 h 10041"/>
                  <a:gd name="connsiteX1" fmla="*/ 3666 w 10000"/>
                  <a:gd name="connsiteY1" fmla="*/ 0 h 10041"/>
                  <a:gd name="connsiteX2" fmla="*/ 5065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41 h 10041"/>
                  <a:gd name="connsiteX1" fmla="*/ 3276 w 10000"/>
                  <a:gd name="connsiteY1" fmla="*/ 94 h 10041"/>
                  <a:gd name="connsiteX2" fmla="*/ 5065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135 h 10135"/>
                  <a:gd name="connsiteX1" fmla="*/ 3276 w 10000"/>
                  <a:gd name="connsiteY1" fmla="*/ 188 h 10135"/>
                  <a:gd name="connsiteX2" fmla="*/ 5065 w 10000"/>
                  <a:gd name="connsiteY2" fmla="*/ 6050 h 10135"/>
                  <a:gd name="connsiteX3" fmla="*/ 6469 w 10000"/>
                  <a:gd name="connsiteY3" fmla="*/ 0 h 10135"/>
                  <a:gd name="connsiteX4" fmla="*/ 10000 w 10000"/>
                  <a:gd name="connsiteY4" fmla="*/ 135 h 10135"/>
                  <a:gd name="connsiteX5" fmla="*/ 8000 w 10000"/>
                  <a:gd name="connsiteY5" fmla="*/ 10135 h 10135"/>
                  <a:gd name="connsiteX6" fmla="*/ 2000 w 10000"/>
                  <a:gd name="connsiteY6" fmla="*/ 10135 h 10135"/>
                  <a:gd name="connsiteX7" fmla="*/ 0 w 10000"/>
                  <a:gd name="connsiteY7" fmla="*/ 135 h 10135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5065 w 10000"/>
                  <a:gd name="connsiteY2" fmla="*/ 5915 h 10000"/>
                  <a:gd name="connsiteX3" fmla="*/ 6469 w 10000"/>
                  <a:gd name="connsiteY3" fmla="*/ 53 h 10000"/>
                  <a:gd name="connsiteX4" fmla="*/ 10000 w 10000"/>
                  <a:gd name="connsiteY4" fmla="*/ 0 h 10000"/>
                  <a:gd name="connsiteX5" fmla="*/ 8000 w 10000"/>
                  <a:gd name="connsiteY5" fmla="*/ 10000 h 10000"/>
                  <a:gd name="connsiteX6" fmla="*/ 2000 w 10000"/>
                  <a:gd name="connsiteY6" fmla="*/ 10000 h 10000"/>
                  <a:gd name="connsiteX7" fmla="*/ 0 w 10000"/>
                  <a:gd name="connsiteY7" fmla="*/ 0 h 10000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4968 w 10000"/>
                  <a:gd name="connsiteY2" fmla="*/ 5915 h 10000"/>
                  <a:gd name="connsiteX3" fmla="*/ 6469 w 10000"/>
                  <a:gd name="connsiteY3" fmla="*/ 53 h 10000"/>
                  <a:gd name="connsiteX4" fmla="*/ 10000 w 10000"/>
                  <a:gd name="connsiteY4" fmla="*/ 0 h 10000"/>
                  <a:gd name="connsiteX5" fmla="*/ 8000 w 10000"/>
                  <a:gd name="connsiteY5" fmla="*/ 10000 h 10000"/>
                  <a:gd name="connsiteX6" fmla="*/ 2000 w 10000"/>
                  <a:gd name="connsiteY6" fmla="*/ 10000 h 10000"/>
                  <a:gd name="connsiteX7" fmla="*/ 0 w 10000"/>
                  <a:gd name="connsiteY7" fmla="*/ 0 h 10000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4968 w 10000"/>
                  <a:gd name="connsiteY2" fmla="*/ 5915 h 10000"/>
                  <a:gd name="connsiteX3" fmla="*/ 6469 w 10000"/>
                  <a:gd name="connsiteY3" fmla="*/ 53 h 10000"/>
                  <a:gd name="connsiteX4" fmla="*/ 8105 w 10000"/>
                  <a:gd name="connsiteY4" fmla="*/ 16 h 10000"/>
                  <a:gd name="connsiteX5" fmla="*/ 10000 w 10000"/>
                  <a:gd name="connsiteY5" fmla="*/ 0 h 10000"/>
                  <a:gd name="connsiteX6" fmla="*/ 8000 w 10000"/>
                  <a:gd name="connsiteY6" fmla="*/ 10000 h 10000"/>
                  <a:gd name="connsiteX7" fmla="*/ 2000 w 10000"/>
                  <a:gd name="connsiteY7" fmla="*/ 10000 h 10000"/>
                  <a:gd name="connsiteX8" fmla="*/ 0 w 10000"/>
                  <a:gd name="connsiteY8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5915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000 w 10000"/>
                  <a:gd name="connsiteY7" fmla="*/ 10000 h 10000"/>
                  <a:gd name="connsiteX8" fmla="*/ 2000 w 10000"/>
                  <a:gd name="connsiteY8" fmla="*/ 10000 h 10000"/>
                  <a:gd name="connsiteX9" fmla="*/ 0 w 10000"/>
                  <a:gd name="connsiteY9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4229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000 w 10000"/>
                  <a:gd name="connsiteY7" fmla="*/ 10000 h 10000"/>
                  <a:gd name="connsiteX8" fmla="*/ 2000 w 10000"/>
                  <a:gd name="connsiteY8" fmla="*/ 10000 h 10000"/>
                  <a:gd name="connsiteX9" fmla="*/ 0 w 10000"/>
                  <a:gd name="connsiteY9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4229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954 w 10000"/>
                  <a:gd name="connsiteY7" fmla="*/ 5056 h 10000"/>
                  <a:gd name="connsiteX8" fmla="*/ 8000 w 10000"/>
                  <a:gd name="connsiteY8" fmla="*/ 10000 h 10000"/>
                  <a:gd name="connsiteX9" fmla="*/ 2000 w 10000"/>
                  <a:gd name="connsiteY9" fmla="*/ 10000 h 10000"/>
                  <a:gd name="connsiteX10" fmla="*/ 0 w 10000"/>
                  <a:gd name="connsiteY10" fmla="*/ 0 h 10000"/>
                  <a:gd name="connsiteX0" fmla="*/ 0 w 10000"/>
                  <a:gd name="connsiteY0" fmla="*/ 59 h 10059"/>
                  <a:gd name="connsiteX1" fmla="*/ 1624 w 10000"/>
                  <a:gd name="connsiteY1" fmla="*/ 75 h 10059"/>
                  <a:gd name="connsiteX2" fmla="*/ 3276 w 10000"/>
                  <a:gd name="connsiteY2" fmla="*/ 112 h 10059"/>
                  <a:gd name="connsiteX3" fmla="*/ 4968 w 10000"/>
                  <a:gd name="connsiteY3" fmla="*/ 4288 h 10059"/>
                  <a:gd name="connsiteX4" fmla="*/ 6469 w 10000"/>
                  <a:gd name="connsiteY4" fmla="*/ 0 h 10059"/>
                  <a:gd name="connsiteX5" fmla="*/ 8105 w 10000"/>
                  <a:gd name="connsiteY5" fmla="*/ 75 h 10059"/>
                  <a:gd name="connsiteX6" fmla="*/ 10000 w 10000"/>
                  <a:gd name="connsiteY6" fmla="*/ 59 h 10059"/>
                  <a:gd name="connsiteX7" fmla="*/ 8954 w 10000"/>
                  <a:gd name="connsiteY7" fmla="*/ 5115 h 10059"/>
                  <a:gd name="connsiteX8" fmla="*/ 8000 w 10000"/>
                  <a:gd name="connsiteY8" fmla="*/ 10059 h 10059"/>
                  <a:gd name="connsiteX9" fmla="*/ 2000 w 10000"/>
                  <a:gd name="connsiteY9" fmla="*/ 10059 h 10059"/>
                  <a:gd name="connsiteX10" fmla="*/ 0 w 10000"/>
                  <a:gd name="connsiteY10" fmla="*/ 59 h 10059"/>
                  <a:gd name="connsiteX0" fmla="*/ 0 w 10000"/>
                  <a:gd name="connsiteY0" fmla="*/ 96 h 10096"/>
                  <a:gd name="connsiteX1" fmla="*/ 1624 w 10000"/>
                  <a:gd name="connsiteY1" fmla="*/ 112 h 10096"/>
                  <a:gd name="connsiteX2" fmla="*/ 3276 w 10000"/>
                  <a:gd name="connsiteY2" fmla="*/ 149 h 10096"/>
                  <a:gd name="connsiteX3" fmla="*/ 4968 w 10000"/>
                  <a:gd name="connsiteY3" fmla="*/ 4325 h 10096"/>
                  <a:gd name="connsiteX4" fmla="*/ 6469 w 10000"/>
                  <a:gd name="connsiteY4" fmla="*/ 37 h 10096"/>
                  <a:gd name="connsiteX5" fmla="*/ 8105 w 10000"/>
                  <a:gd name="connsiteY5" fmla="*/ 0 h 10096"/>
                  <a:gd name="connsiteX6" fmla="*/ 10000 w 10000"/>
                  <a:gd name="connsiteY6" fmla="*/ 96 h 10096"/>
                  <a:gd name="connsiteX7" fmla="*/ 8954 w 10000"/>
                  <a:gd name="connsiteY7" fmla="*/ 5152 h 10096"/>
                  <a:gd name="connsiteX8" fmla="*/ 8000 w 10000"/>
                  <a:gd name="connsiteY8" fmla="*/ 10096 h 10096"/>
                  <a:gd name="connsiteX9" fmla="*/ 2000 w 10000"/>
                  <a:gd name="connsiteY9" fmla="*/ 10096 h 10096"/>
                  <a:gd name="connsiteX10" fmla="*/ 0 w 10000"/>
                  <a:gd name="connsiteY10" fmla="*/ 96 h 10096"/>
                  <a:gd name="connsiteX0" fmla="*/ 0 w 10000"/>
                  <a:gd name="connsiteY0" fmla="*/ 59 h 10059"/>
                  <a:gd name="connsiteX1" fmla="*/ 1624 w 10000"/>
                  <a:gd name="connsiteY1" fmla="*/ 75 h 10059"/>
                  <a:gd name="connsiteX2" fmla="*/ 3276 w 10000"/>
                  <a:gd name="connsiteY2" fmla="*/ 112 h 10059"/>
                  <a:gd name="connsiteX3" fmla="*/ 4968 w 10000"/>
                  <a:gd name="connsiteY3" fmla="*/ 4288 h 10059"/>
                  <a:gd name="connsiteX4" fmla="*/ 6469 w 10000"/>
                  <a:gd name="connsiteY4" fmla="*/ 0 h 10059"/>
                  <a:gd name="connsiteX5" fmla="*/ 10000 w 10000"/>
                  <a:gd name="connsiteY5" fmla="*/ 59 h 10059"/>
                  <a:gd name="connsiteX6" fmla="*/ 8954 w 10000"/>
                  <a:gd name="connsiteY6" fmla="*/ 5115 h 10059"/>
                  <a:gd name="connsiteX7" fmla="*/ 8000 w 10000"/>
                  <a:gd name="connsiteY7" fmla="*/ 10059 h 10059"/>
                  <a:gd name="connsiteX8" fmla="*/ 2000 w 10000"/>
                  <a:gd name="connsiteY8" fmla="*/ 10059 h 10059"/>
                  <a:gd name="connsiteX9" fmla="*/ 0 w 10000"/>
                  <a:gd name="connsiteY9" fmla="*/ 59 h 10059"/>
                  <a:gd name="connsiteX0" fmla="*/ 0 w 10000"/>
                  <a:gd name="connsiteY0" fmla="*/ 59 h 10059"/>
                  <a:gd name="connsiteX1" fmla="*/ 3276 w 10000"/>
                  <a:gd name="connsiteY1" fmla="*/ 112 h 10059"/>
                  <a:gd name="connsiteX2" fmla="*/ 4968 w 10000"/>
                  <a:gd name="connsiteY2" fmla="*/ 4288 h 10059"/>
                  <a:gd name="connsiteX3" fmla="*/ 6469 w 10000"/>
                  <a:gd name="connsiteY3" fmla="*/ 0 h 10059"/>
                  <a:gd name="connsiteX4" fmla="*/ 10000 w 10000"/>
                  <a:gd name="connsiteY4" fmla="*/ 59 h 10059"/>
                  <a:gd name="connsiteX5" fmla="*/ 8954 w 10000"/>
                  <a:gd name="connsiteY5" fmla="*/ 5115 h 10059"/>
                  <a:gd name="connsiteX6" fmla="*/ 8000 w 10000"/>
                  <a:gd name="connsiteY6" fmla="*/ 10059 h 10059"/>
                  <a:gd name="connsiteX7" fmla="*/ 2000 w 10000"/>
                  <a:gd name="connsiteY7" fmla="*/ 10059 h 10059"/>
                  <a:gd name="connsiteX8" fmla="*/ 0 w 10000"/>
                  <a:gd name="connsiteY8" fmla="*/ 59 h 100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000" h="10059">
                    <a:moveTo>
                      <a:pt x="0" y="59"/>
                    </a:moveTo>
                    <a:lnTo>
                      <a:pt x="3276" y="112"/>
                    </a:lnTo>
                    <a:lnTo>
                      <a:pt x="4968" y="4288"/>
                    </a:lnTo>
                    <a:lnTo>
                      <a:pt x="6469" y="0"/>
                    </a:lnTo>
                    <a:lnTo>
                      <a:pt x="10000" y="59"/>
                    </a:lnTo>
                    <a:lnTo>
                      <a:pt x="8954" y="5115"/>
                    </a:lnTo>
                    <a:lnTo>
                      <a:pt x="8000" y="10059"/>
                    </a:lnTo>
                    <a:lnTo>
                      <a:pt x="2000" y="100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90000" bIns="0"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bg1">
                        <a:lumMod val="50000"/>
                      </a:schemeClr>
                    </a:solidFill>
                  </a:rPr>
                  <a:t>ALU</a:t>
                </a:r>
                <a:endParaRPr lang="zh-CN" altLang="en-US" sz="1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86" name="文本框 85">
                <a:extLst>
                  <a:ext uri="{FF2B5EF4-FFF2-40B4-BE49-F238E27FC236}">
                    <a16:creationId xmlns:a16="http://schemas.microsoft.com/office/drawing/2014/main" id="{DADE4B39-5D2D-4485-BEF2-C5A54FE37FC2}"/>
                  </a:ext>
                </a:extLst>
              </p:cNvPr>
              <p:cNvSpPr txBox="1"/>
              <p:nvPr/>
            </p:nvSpPr>
            <p:spPr>
              <a:xfrm>
                <a:off x="5502468" y="1237331"/>
                <a:ext cx="208835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7" name="文本框 86">
                <a:extLst>
                  <a:ext uri="{FF2B5EF4-FFF2-40B4-BE49-F238E27FC236}">
                    <a16:creationId xmlns:a16="http://schemas.microsoft.com/office/drawing/2014/main" id="{26739091-A8FA-4F3F-957D-05F54F73159D}"/>
                  </a:ext>
                </a:extLst>
              </p:cNvPr>
              <p:cNvSpPr txBox="1"/>
              <p:nvPr/>
            </p:nvSpPr>
            <p:spPr>
              <a:xfrm>
                <a:off x="5501709" y="1744919"/>
                <a:ext cx="207232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8" name="文本框 87">
                <a:extLst>
                  <a:ext uri="{FF2B5EF4-FFF2-40B4-BE49-F238E27FC236}">
                    <a16:creationId xmlns:a16="http://schemas.microsoft.com/office/drawing/2014/main" id="{EEC6A22C-51F9-4837-8117-3B0C175FC97A}"/>
                  </a:ext>
                </a:extLst>
              </p:cNvPr>
              <p:cNvSpPr txBox="1"/>
              <p:nvPr/>
            </p:nvSpPr>
            <p:spPr>
              <a:xfrm>
                <a:off x="5731619" y="1312977"/>
                <a:ext cx="14163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9" name="文本框 88">
                <a:extLst>
                  <a:ext uri="{FF2B5EF4-FFF2-40B4-BE49-F238E27FC236}">
                    <a16:creationId xmlns:a16="http://schemas.microsoft.com/office/drawing/2014/main" id="{D3CE3FCE-8F30-4D7D-80D2-EE58D93F0864}"/>
                  </a:ext>
                </a:extLst>
              </p:cNvPr>
              <p:cNvSpPr txBox="1"/>
              <p:nvPr/>
            </p:nvSpPr>
            <p:spPr>
              <a:xfrm>
                <a:off x="5735808" y="1501599"/>
                <a:ext cx="13682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6E7E73F-5349-4440-BD1B-417E0B5DC858}"/>
                </a:ext>
              </a:extLst>
            </p:cNvPr>
            <p:cNvSpPr/>
            <p:nvPr/>
          </p:nvSpPr>
          <p:spPr>
            <a:xfrm>
              <a:off x="8059057" y="2652141"/>
              <a:ext cx="64780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ALUout</a:t>
              </a:r>
              <a:endParaRPr lang="zh-CN" altLang="en-US" sz="1200" dirty="0"/>
            </a:p>
          </p:txBody>
        </p:sp>
        <p:cxnSp>
          <p:nvCxnSpPr>
            <p:cNvPr id="98" name="直接连接符 86">
              <a:extLst>
                <a:ext uri="{FF2B5EF4-FFF2-40B4-BE49-F238E27FC236}">
                  <a16:creationId xmlns:a16="http://schemas.microsoft.com/office/drawing/2014/main" id="{31B16841-6875-4C0C-A23B-0674B03D7C1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70651" y="1992941"/>
              <a:ext cx="1" cy="576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id="{0B27B03E-BE7A-44B7-B0A4-BBB49C8DE995}"/>
                </a:ext>
              </a:extLst>
            </p:cNvPr>
            <p:cNvSpPr/>
            <p:nvPr/>
          </p:nvSpPr>
          <p:spPr>
            <a:xfrm>
              <a:off x="7512013" y="1729867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11" name="矩形 110">
              <a:extLst>
                <a:ext uri="{FF2B5EF4-FFF2-40B4-BE49-F238E27FC236}">
                  <a16:creationId xmlns:a16="http://schemas.microsoft.com/office/drawing/2014/main" id="{DEB1A764-8EF2-490F-B6B1-F402B0551D7F}"/>
                </a:ext>
              </a:extLst>
            </p:cNvPr>
            <p:cNvSpPr/>
            <p:nvPr/>
          </p:nvSpPr>
          <p:spPr>
            <a:xfrm>
              <a:off x="7867431" y="2179137"/>
              <a:ext cx="42030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1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0D7690A-8C9B-45C6-9C32-B53474F0FF0D}"/>
                </a:ext>
              </a:extLst>
            </p:cNvPr>
            <p:cNvSpPr txBox="1"/>
            <p:nvPr/>
          </p:nvSpPr>
          <p:spPr>
            <a:xfrm>
              <a:off x="7633277" y="201238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9D6D37B0-DF72-4CE6-841A-1F2FCA58F803}"/>
                </a:ext>
              </a:extLst>
            </p:cNvPr>
            <p:cNvCxnSpPr>
              <a:cxnSpLocks/>
            </p:cNvCxnSpPr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肘形连接符 115">
              <a:extLst>
                <a:ext uri="{FF2B5EF4-FFF2-40B4-BE49-F238E27FC236}">
                  <a16:creationId xmlns:a16="http://schemas.microsoft.com/office/drawing/2014/main" id="{396F5C1C-59B8-4100-BE28-BAF5104484FF}"/>
                </a:ext>
              </a:extLst>
            </p:cNvPr>
            <p:cNvCxnSpPr/>
            <p:nvPr/>
          </p:nvCxnSpPr>
          <p:spPr>
            <a:xfrm>
              <a:off x="8052448" y="2913691"/>
              <a:ext cx="650454" cy="194910"/>
            </a:xfrm>
            <a:prstGeom prst="bentConnector3">
              <a:avLst>
                <a:gd name="adj1" fmla="val 44919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723D1BCD-1E5C-49D0-82E2-38C74B689CC7}"/>
              </a:ext>
            </a:extLst>
          </p:cNvPr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aphicFrame>
        <p:nvGraphicFramePr>
          <p:cNvPr id="129" name="表格 128">
            <a:extLst>
              <a:ext uri="{FF2B5EF4-FFF2-40B4-BE49-F238E27FC236}">
                <a16:creationId xmlns:a16="http://schemas.microsoft.com/office/drawing/2014/main" id="{6E14A24E-91AD-457F-9378-C7A8B86EF0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8826346"/>
              </p:ext>
            </p:extLst>
          </p:nvPr>
        </p:nvGraphicFramePr>
        <p:xfrm>
          <a:off x="7867431" y="86607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7" name="文本框 146">
            <a:extLst>
              <a:ext uri="{FF2B5EF4-FFF2-40B4-BE49-F238E27FC236}">
                <a16:creationId xmlns:a16="http://schemas.microsoft.com/office/drawing/2014/main" id="{880ABA62-BA2C-4F66-A17B-D9C8130A7F25}"/>
              </a:ext>
            </a:extLst>
          </p:cNvPr>
          <p:cNvSpPr txBox="1"/>
          <p:nvPr/>
        </p:nvSpPr>
        <p:spPr>
          <a:xfrm>
            <a:off x="8508097" y="1215325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21 20       16  15                                             0 </a:t>
            </a:r>
            <a:endParaRPr lang="zh-CN" altLang="en-US" sz="1200" dirty="0"/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1895F3D8-D25E-4564-AC13-DC9A5D76A7DD}"/>
              </a:ext>
            </a:extLst>
          </p:cNvPr>
          <p:cNvSpPr txBox="1"/>
          <p:nvPr/>
        </p:nvSpPr>
        <p:spPr>
          <a:xfrm>
            <a:off x="7688595" y="3205107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E8E5C0D-1196-4358-B1D2-1D5182CDD0C2}"/>
              </a:ext>
            </a:extLst>
          </p:cNvPr>
          <p:cNvSpPr txBox="1"/>
          <p:nvPr/>
        </p:nvSpPr>
        <p:spPr>
          <a:xfrm>
            <a:off x="6990413" y="886148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101011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BAD3949-FDD7-48CC-9F5C-188AFF6DECF0}"/>
              </a:ext>
            </a:extLst>
          </p:cNvPr>
          <p:cNvSpPr/>
          <p:nvPr/>
        </p:nvSpPr>
        <p:spPr>
          <a:xfrm>
            <a:off x="1624569" y="1586166"/>
            <a:ext cx="10350822" cy="5172040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3E71CD3-3962-47C5-8F94-BFAF884173AE}"/>
              </a:ext>
            </a:extLst>
          </p:cNvPr>
          <p:cNvSpPr/>
          <p:nvPr/>
        </p:nvSpPr>
        <p:spPr>
          <a:xfrm>
            <a:off x="460488" y="1174041"/>
            <a:ext cx="43948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中读出</a:t>
            </a:r>
            <a:r>
              <a:rPr lang="zh-CN" altLang="en-US" sz="2000" b="1" dirty="0"/>
              <a:t>源操作数</a:t>
            </a:r>
            <a:endParaRPr lang="en-US" altLang="zh-CN" sz="2000" b="1" dirty="0"/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99D49B68-B512-462A-BC12-CC91B6ECD21D}"/>
              </a:ext>
            </a:extLst>
          </p:cNvPr>
          <p:cNvSpPr/>
          <p:nvPr/>
        </p:nvSpPr>
        <p:spPr>
          <a:xfrm>
            <a:off x="460488" y="165142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3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b="1" dirty="0"/>
              <a:t>符号扩展立即数</a:t>
            </a:r>
            <a:endParaRPr lang="en-US" altLang="zh-CN" sz="2000" b="1" dirty="0"/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4F9D9DE6-581B-4A68-A952-A3A9961FFED0}"/>
              </a:ext>
            </a:extLst>
          </p:cNvPr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指令存储器</a:t>
            </a:r>
            <a:r>
              <a:rPr lang="zh-CN" altLang="en-US" sz="2000" dirty="0"/>
              <a:t>中取出指令</a:t>
            </a:r>
            <a:endParaRPr lang="en-US" altLang="zh-CN" sz="2000" dirty="0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418AC959-2E1F-4279-8666-6C4DC657DDDD}"/>
              </a:ext>
            </a:extLst>
          </p:cNvPr>
          <p:cNvSpPr/>
          <p:nvPr/>
        </p:nvSpPr>
        <p:spPr>
          <a:xfrm>
            <a:off x="475506" y="517969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4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计算</a:t>
            </a:r>
            <a:r>
              <a:rPr lang="zh-CN" altLang="en-US" sz="2000" b="1" dirty="0"/>
              <a:t>存储器地址</a:t>
            </a: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EEA48852-1D3C-4E6D-A87A-CEF5CDFF68CF}"/>
              </a:ext>
            </a:extLst>
          </p:cNvPr>
          <p:cNvSpPr/>
          <p:nvPr/>
        </p:nvSpPr>
        <p:spPr>
          <a:xfrm>
            <a:off x="464988" y="5658915"/>
            <a:ext cx="36254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5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向</a:t>
            </a:r>
            <a:r>
              <a:rPr lang="zh-CN" altLang="en-US" sz="2000" b="1" dirty="0"/>
              <a:t>数据存储器</a:t>
            </a:r>
            <a:r>
              <a:rPr lang="zh-CN" altLang="en-US" sz="2000" dirty="0"/>
              <a:t>写入</a:t>
            </a:r>
            <a:r>
              <a:rPr lang="zh-CN" altLang="en-US" sz="2000" b="1" dirty="0"/>
              <a:t>数据</a:t>
            </a:r>
            <a:endParaRPr lang="en-US" altLang="zh-CN" sz="2000" b="1" dirty="0"/>
          </a:p>
        </p:txBody>
      </p:sp>
      <p:sp>
        <p:nvSpPr>
          <p:cNvPr id="130" name="矩形 129">
            <a:extLst>
              <a:ext uri="{FF2B5EF4-FFF2-40B4-BE49-F238E27FC236}">
                <a16:creationId xmlns:a16="http://schemas.microsoft.com/office/drawing/2014/main" id="{A8B69E37-7C23-4FD2-8200-5E1CF4267593}"/>
              </a:ext>
            </a:extLst>
          </p:cNvPr>
          <p:cNvSpPr/>
          <p:nvPr/>
        </p:nvSpPr>
        <p:spPr>
          <a:xfrm>
            <a:off x="464988" y="6138132"/>
            <a:ext cx="38979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6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确定</a:t>
            </a:r>
            <a:r>
              <a:rPr lang="en-US" altLang="zh-CN" sz="2000" b="1" dirty="0"/>
              <a:t>PC</a:t>
            </a:r>
            <a:r>
              <a:rPr lang="zh-CN" altLang="en-US" sz="2000" b="1" dirty="0"/>
              <a:t>的下一个指令</a:t>
            </a:r>
            <a:r>
              <a:rPr lang="zh-CN" altLang="en-US" sz="2000" dirty="0"/>
              <a:t>地址</a:t>
            </a:r>
            <a:endParaRPr lang="en-US" altLang="zh-CN" sz="2000" b="1" dirty="0"/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983BC627-B2F5-4350-BA42-F90EC89359E0}"/>
              </a:ext>
            </a:extLst>
          </p:cNvPr>
          <p:cNvGrpSpPr/>
          <p:nvPr/>
        </p:nvGrpSpPr>
        <p:grpSpPr>
          <a:xfrm>
            <a:off x="1662253" y="2180269"/>
            <a:ext cx="2870665" cy="1440049"/>
            <a:chOff x="1662253" y="2180269"/>
            <a:chExt cx="2870665" cy="1440049"/>
          </a:xfrm>
        </p:grpSpPr>
        <p:cxnSp>
          <p:nvCxnSpPr>
            <p:cNvPr id="163" name="肘形连接符 7">
              <a:extLst>
                <a:ext uri="{FF2B5EF4-FFF2-40B4-BE49-F238E27FC236}">
                  <a16:creationId xmlns:a16="http://schemas.microsoft.com/office/drawing/2014/main" id="{833C1589-9CE6-443B-BD7B-D7F27AD45008}"/>
                </a:ext>
              </a:extLst>
            </p:cNvPr>
            <p:cNvCxnSpPr>
              <a:stCxn id="192" idx="3"/>
              <a:endCxn id="197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4" name="组合 163">
              <a:extLst>
                <a:ext uri="{FF2B5EF4-FFF2-40B4-BE49-F238E27FC236}">
                  <a16:creationId xmlns:a16="http://schemas.microsoft.com/office/drawing/2014/main" id="{A598CAE7-6420-4B27-AD5F-2E27C0B57D02}"/>
                </a:ext>
              </a:extLst>
            </p:cNvPr>
            <p:cNvGrpSpPr/>
            <p:nvPr/>
          </p:nvGrpSpPr>
          <p:grpSpPr>
            <a:xfrm>
              <a:off x="3663185" y="2563069"/>
              <a:ext cx="869733" cy="826990"/>
              <a:chOff x="4091087" y="4179908"/>
              <a:chExt cx="969977" cy="826990"/>
            </a:xfrm>
          </p:grpSpPr>
          <p:sp>
            <p:nvSpPr>
              <p:cNvPr id="196" name="矩形 195">
                <a:extLst>
                  <a:ext uri="{FF2B5EF4-FFF2-40B4-BE49-F238E27FC236}">
                    <a16:creationId xmlns:a16="http://schemas.microsoft.com/office/drawing/2014/main" id="{8ABD9B90-B8CA-433A-AF8E-ADB6BD5FC3B3}"/>
                  </a:ext>
                </a:extLst>
              </p:cNvPr>
              <p:cNvSpPr/>
              <p:nvPr/>
            </p:nvSpPr>
            <p:spPr>
              <a:xfrm>
                <a:off x="4092125" y="4220601"/>
                <a:ext cx="964800" cy="786297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en-US" altLang="zh-CN" sz="1200" dirty="0">
                    <a:solidFill>
                      <a:schemeClr val="bg1">
                        <a:lumMod val="50000"/>
                      </a:schemeClr>
                    </a:solidFill>
                  </a:rPr>
                  <a:t>64 x 32</a:t>
                </a:r>
                <a:r>
                  <a:rPr lang="zh-CN" altLang="en-US" sz="1200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endParaRPr lang="en-US" altLang="zh-CN" sz="12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指令存储器</a:t>
                </a:r>
              </a:p>
            </p:txBody>
          </p:sp>
          <p:sp>
            <p:nvSpPr>
              <p:cNvPr id="197" name="文本框 196">
                <a:extLst>
                  <a:ext uri="{FF2B5EF4-FFF2-40B4-BE49-F238E27FC236}">
                    <a16:creationId xmlns:a16="http://schemas.microsoft.com/office/drawing/2014/main" id="{F520A3AA-7399-4EBC-9C96-6DC2955E1B9F}"/>
                  </a:ext>
                </a:extLst>
              </p:cNvPr>
              <p:cNvSpPr txBox="1"/>
              <p:nvPr/>
            </p:nvSpPr>
            <p:spPr>
              <a:xfrm>
                <a:off x="4091087" y="4325479"/>
                <a:ext cx="291323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98" name="文本框 197">
                <a:extLst>
                  <a:ext uri="{FF2B5EF4-FFF2-40B4-BE49-F238E27FC236}">
                    <a16:creationId xmlns:a16="http://schemas.microsoft.com/office/drawing/2014/main" id="{06FA1C7C-F78F-4559-9E88-60ACA18D176E}"/>
                  </a:ext>
                </a:extLst>
              </p:cNvPr>
              <p:cNvSpPr txBox="1"/>
              <p:nvPr/>
            </p:nvSpPr>
            <p:spPr>
              <a:xfrm>
                <a:off x="4695865" y="4320099"/>
                <a:ext cx="365199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99" name="文本框 198">
                <a:extLst>
                  <a:ext uri="{FF2B5EF4-FFF2-40B4-BE49-F238E27FC236}">
                    <a16:creationId xmlns:a16="http://schemas.microsoft.com/office/drawing/2014/main" id="{0790E7AF-D1C0-40EF-A84F-0EA1E24FE6D4}"/>
                  </a:ext>
                </a:extLst>
              </p:cNvPr>
              <p:cNvSpPr txBox="1"/>
              <p:nvPr/>
            </p:nvSpPr>
            <p:spPr>
              <a:xfrm>
                <a:off x="4203709" y="4179908"/>
                <a:ext cx="675703" cy="328739"/>
              </a:xfrm>
              <a:prstGeom prst="rect">
                <a:avLst/>
              </a:prstGeom>
              <a:noFill/>
            </p:spPr>
            <p:txBody>
              <a:bodyPr wrap="none" tIns="36000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O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177" name="文本框 176">
              <a:extLst>
                <a:ext uri="{FF2B5EF4-FFF2-40B4-BE49-F238E27FC236}">
                  <a16:creationId xmlns:a16="http://schemas.microsoft.com/office/drawing/2014/main" id="{E0DA632D-B745-4C9F-B629-BDACBD8127D5}"/>
                </a:ext>
              </a:extLst>
            </p:cNvPr>
            <p:cNvSpPr txBox="1"/>
            <p:nvPr/>
          </p:nvSpPr>
          <p:spPr>
            <a:xfrm>
              <a:off x="1908028" y="2824516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2B83A89E-E573-4DA3-B591-347F9EA51CA4}"/>
                </a:ext>
              </a:extLst>
            </p:cNvPr>
            <p:cNvCxnSpPr/>
            <p:nvPr/>
          </p:nvCxnSpPr>
          <p:spPr>
            <a:xfrm flipH="1">
              <a:off x="1948045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文本框 178">
              <a:extLst>
                <a:ext uri="{FF2B5EF4-FFF2-40B4-BE49-F238E27FC236}">
                  <a16:creationId xmlns:a16="http://schemas.microsoft.com/office/drawing/2014/main" id="{598501CF-401F-4A93-8E03-D0E9B802B053}"/>
                </a:ext>
              </a:extLst>
            </p:cNvPr>
            <p:cNvSpPr txBox="1"/>
            <p:nvPr/>
          </p:nvSpPr>
          <p:spPr>
            <a:xfrm>
              <a:off x="3352254" y="2819703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6F489535-110D-441C-B8BD-18F66C4D7838}"/>
                </a:ext>
              </a:extLst>
            </p:cNvPr>
            <p:cNvCxnSpPr/>
            <p:nvPr/>
          </p:nvCxnSpPr>
          <p:spPr>
            <a:xfrm flipH="1">
              <a:off x="3366287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1" name="文本框 180">
              <a:extLst>
                <a:ext uri="{FF2B5EF4-FFF2-40B4-BE49-F238E27FC236}">
                  <a16:creationId xmlns:a16="http://schemas.microsoft.com/office/drawing/2014/main" id="{047D8335-4B64-4DDA-B3D7-0C061B8A0A19}"/>
                </a:ext>
              </a:extLst>
            </p:cNvPr>
            <p:cNvSpPr txBox="1"/>
            <p:nvPr/>
          </p:nvSpPr>
          <p:spPr>
            <a:xfrm>
              <a:off x="3202182" y="2563175"/>
              <a:ext cx="47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7:2]</a:t>
              </a:r>
              <a:endParaRPr lang="zh-CN" altLang="en-US" sz="1200" dirty="0"/>
            </a:p>
          </p:txBody>
        </p: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2B1C1089-A6A8-4607-BB41-51B89CF467F8}"/>
                </a:ext>
              </a:extLst>
            </p:cNvPr>
            <p:cNvCxnSpPr>
              <a:stCxn id="190" idx="0"/>
              <a:endCxn id="183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3" name="文本框 182">
              <a:extLst>
                <a:ext uri="{FF2B5EF4-FFF2-40B4-BE49-F238E27FC236}">
                  <a16:creationId xmlns:a16="http://schemas.microsoft.com/office/drawing/2014/main" id="{F2CEE6C6-EDDE-42F8-9AFB-711A97873166}"/>
                </a:ext>
              </a:extLst>
            </p:cNvPr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grpSp>
          <p:nvGrpSpPr>
            <p:cNvPr id="184" name="组合 183">
              <a:extLst>
                <a:ext uri="{FF2B5EF4-FFF2-40B4-BE49-F238E27FC236}">
                  <a16:creationId xmlns:a16="http://schemas.microsoft.com/office/drawing/2014/main" id="{0F38A5DE-DA7C-4388-B73F-D2F4F110AD3A}"/>
                </a:ext>
              </a:extLst>
            </p:cNvPr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190" name="矩形 189">
                <a:extLst>
                  <a:ext uri="{FF2B5EF4-FFF2-40B4-BE49-F238E27FC236}">
                    <a16:creationId xmlns:a16="http://schemas.microsoft.com/office/drawing/2014/main" id="{77662257-159D-4C93-8A63-F601446086F0}"/>
                  </a:ext>
                </a:extLst>
              </p:cNvPr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91" name="文本框 190">
                <a:extLst>
                  <a:ext uri="{FF2B5EF4-FFF2-40B4-BE49-F238E27FC236}">
                    <a16:creationId xmlns:a16="http://schemas.microsoft.com/office/drawing/2014/main" id="{9B92C946-F9F9-409C-BD48-1B6B1C738CFA}"/>
                  </a:ext>
                </a:extLst>
              </p:cNvPr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92" name="文本框 191">
                <a:extLst>
                  <a:ext uri="{FF2B5EF4-FFF2-40B4-BE49-F238E27FC236}">
                    <a16:creationId xmlns:a16="http://schemas.microsoft.com/office/drawing/2014/main" id="{B570E22B-0776-4B4E-9ACE-5F962D6620C5}"/>
                  </a:ext>
                </a:extLst>
              </p:cNvPr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193" name="组合 192">
                <a:extLst>
                  <a:ext uri="{FF2B5EF4-FFF2-40B4-BE49-F238E27FC236}">
                    <a16:creationId xmlns:a16="http://schemas.microsoft.com/office/drawing/2014/main" id="{50D8E12F-F82E-4D98-8E3F-4A24B3287C70}"/>
                  </a:ext>
                </a:extLst>
              </p:cNvPr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194" name="直接连接符 193">
                  <a:extLst>
                    <a:ext uri="{FF2B5EF4-FFF2-40B4-BE49-F238E27FC236}">
                      <a16:creationId xmlns:a16="http://schemas.microsoft.com/office/drawing/2014/main" id="{77AA6B0D-3E70-403A-95E6-EBDF32DE8B32}"/>
                    </a:ext>
                  </a:extLst>
                </p:cNvPr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直接连接符 194">
                  <a:extLst>
                    <a:ext uri="{FF2B5EF4-FFF2-40B4-BE49-F238E27FC236}">
                      <a16:creationId xmlns:a16="http://schemas.microsoft.com/office/drawing/2014/main" id="{9566F43E-5447-4FCF-95F8-32B465244C25}"/>
                    </a:ext>
                  </a:extLst>
                </p:cNvPr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85" name="文本框 184">
              <a:extLst>
                <a:ext uri="{FF2B5EF4-FFF2-40B4-BE49-F238E27FC236}">
                  <a16:creationId xmlns:a16="http://schemas.microsoft.com/office/drawing/2014/main" id="{5AE25B2E-D619-4FA4-8606-74B246E7F1D7}"/>
                </a:ext>
              </a:extLst>
            </p:cNvPr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186" name="文本框 185">
              <a:extLst>
                <a:ext uri="{FF2B5EF4-FFF2-40B4-BE49-F238E27FC236}">
                  <a16:creationId xmlns:a16="http://schemas.microsoft.com/office/drawing/2014/main" id="{F2142F85-8E9C-4AB7-9EAE-AF83B9A501D9}"/>
                </a:ext>
              </a:extLst>
            </p:cNvPr>
            <p:cNvSpPr txBox="1"/>
            <p:nvPr/>
          </p:nvSpPr>
          <p:spPr>
            <a:xfrm>
              <a:off x="1662253" y="2523234"/>
              <a:ext cx="569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  <a:latin typeface="Arial Narrow" panose="020B0606020202030204" pitchFamily="34" charset="0"/>
                </a:rPr>
                <a:t>pcnext</a:t>
              </a:r>
              <a:endParaRPr lang="zh-CN" altLang="en-US" sz="1200" dirty="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87" name="文本框 186">
              <a:extLst>
                <a:ext uri="{FF2B5EF4-FFF2-40B4-BE49-F238E27FC236}">
                  <a16:creationId xmlns:a16="http://schemas.microsoft.com/office/drawing/2014/main" id="{A1436EEF-509A-4037-87A9-CEB26DD441AD}"/>
                </a:ext>
              </a:extLst>
            </p:cNvPr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88" name="文本框 187">
              <a:extLst>
                <a:ext uri="{FF2B5EF4-FFF2-40B4-BE49-F238E27FC236}">
                  <a16:creationId xmlns:a16="http://schemas.microsoft.com/office/drawing/2014/main" id="{4647AB03-40EE-414A-8997-8079F26C653F}"/>
                </a:ext>
              </a:extLst>
            </p:cNvPr>
            <p:cNvSpPr txBox="1"/>
            <p:nvPr/>
          </p:nvSpPr>
          <p:spPr>
            <a:xfrm>
              <a:off x="3663186" y="3343319"/>
              <a:ext cx="8650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em</a:t>
              </a:r>
              <a:endParaRPr lang="zh-CN" altLang="en-US" sz="1400" dirty="0">
                <a:solidFill>
                  <a:srgbClr val="00B050"/>
                </a:solidFill>
              </a:endParaRPr>
            </a:p>
          </p:txBody>
        </p:sp>
        <p:cxnSp>
          <p:nvCxnSpPr>
            <p:cNvPr id="189" name="肘形连接符 195">
              <a:extLst>
                <a:ext uri="{FF2B5EF4-FFF2-40B4-BE49-F238E27FC236}">
                  <a16:creationId xmlns:a16="http://schemas.microsoft.com/office/drawing/2014/main" id="{4DED5794-AD9F-4CA7-915B-1FCED0A8FD69}"/>
                </a:ext>
              </a:extLst>
            </p:cNvPr>
            <p:cNvCxnSpPr/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0" name="组合 199">
            <a:extLst>
              <a:ext uri="{FF2B5EF4-FFF2-40B4-BE49-F238E27FC236}">
                <a16:creationId xmlns:a16="http://schemas.microsoft.com/office/drawing/2014/main" id="{87F5135E-B12F-4CDC-9549-76D22316056D}"/>
              </a:ext>
            </a:extLst>
          </p:cNvPr>
          <p:cNvGrpSpPr/>
          <p:nvPr/>
        </p:nvGrpSpPr>
        <p:grpSpPr>
          <a:xfrm>
            <a:off x="4509037" y="2512405"/>
            <a:ext cx="1290005" cy="555497"/>
            <a:chOff x="4509037" y="2512405"/>
            <a:chExt cx="1290005" cy="555497"/>
          </a:xfrm>
        </p:grpSpPr>
        <p:cxnSp>
          <p:nvCxnSpPr>
            <p:cNvPr id="201" name="肘形连接符 70">
              <a:extLst>
                <a:ext uri="{FF2B5EF4-FFF2-40B4-BE49-F238E27FC236}">
                  <a16:creationId xmlns:a16="http://schemas.microsoft.com/office/drawing/2014/main" id="{3A7CF723-9386-4450-82BA-EFA2D19532D6}"/>
                </a:ext>
              </a:extLst>
            </p:cNvPr>
            <p:cNvCxnSpPr/>
            <p:nvPr/>
          </p:nvCxnSpPr>
          <p:spPr>
            <a:xfrm>
              <a:off x="4532918" y="2841760"/>
              <a:ext cx="1266124" cy="4082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文本框 201">
              <a:extLst>
                <a:ext uri="{FF2B5EF4-FFF2-40B4-BE49-F238E27FC236}">
                  <a16:creationId xmlns:a16="http://schemas.microsoft.com/office/drawing/2014/main" id="{72151DCE-14E5-46E4-90CF-1A3C00ED65F0}"/>
                </a:ext>
              </a:extLst>
            </p:cNvPr>
            <p:cNvSpPr txBox="1"/>
            <p:nvPr/>
          </p:nvSpPr>
          <p:spPr>
            <a:xfrm>
              <a:off x="4619454" y="28216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03" name="直接连接符 202">
              <a:extLst>
                <a:ext uri="{FF2B5EF4-FFF2-40B4-BE49-F238E27FC236}">
                  <a16:creationId xmlns:a16="http://schemas.microsoft.com/office/drawing/2014/main" id="{C7D8817B-8754-458C-A8E3-CC0E3F61D7F7}"/>
                </a:ext>
              </a:extLst>
            </p:cNvPr>
            <p:cNvCxnSpPr/>
            <p:nvPr/>
          </p:nvCxnSpPr>
          <p:spPr>
            <a:xfrm flipH="1">
              <a:off x="4626677" y="276539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文本框 203">
              <a:extLst>
                <a:ext uri="{FF2B5EF4-FFF2-40B4-BE49-F238E27FC236}">
                  <a16:creationId xmlns:a16="http://schemas.microsoft.com/office/drawing/2014/main" id="{252413B4-CDED-4242-A80F-D24723FFFE1B}"/>
                </a:ext>
              </a:extLst>
            </p:cNvPr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205" name="直接连接符 204">
              <a:extLst>
                <a:ext uri="{FF2B5EF4-FFF2-40B4-BE49-F238E27FC236}">
                  <a16:creationId xmlns:a16="http://schemas.microsoft.com/office/drawing/2014/main" id="{1D587E86-AA63-42D0-9AA3-CBABC95D1462}"/>
                </a:ext>
              </a:extLst>
            </p:cNvPr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6" name="文本框 205">
              <a:extLst>
                <a:ext uri="{FF2B5EF4-FFF2-40B4-BE49-F238E27FC236}">
                  <a16:creationId xmlns:a16="http://schemas.microsoft.com/office/drawing/2014/main" id="{1DB7B1D4-3A8C-4B6B-A51B-3E375F182BA9}"/>
                </a:ext>
              </a:extLst>
            </p:cNvPr>
            <p:cNvSpPr txBox="1"/>
            <p:nvPr/>
          </p:nvSpPr>
          <p:spPr>
            <a:xfrm>
              <a:off x="4964519" y="25338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sp>
          <p:nvSpPr>
            <p:cNvPr id="207" name="文本框 206">
              <a:extLst>
                <a:ext uri="{FF2B5EF4-FFF2-40B4-BE49-F238E27FC236}">
                  <a16:creationId xmlns:a16="http://schemas.microsoft.com/office/drawing/2014/main" id="{C885E7F7-E984-4241-9D69-C73E1D9FAC6D}"/>
                </a:ext>
              </a:extLst>
            </p:cNvPr>
            <p:cNvSpPr txBox="1"/>
            <p:nvPr/>
          </p:nvSpPr>
          <p:spPr>
            <a:xfrm>
              <a:off x="4509037" y="2512405"/>
              <a:ext cx="47345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instr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208" name="组合 207">
            <a:extLst>
              <a:ext uri="{FF2B5EF4-FFF2-40B4-BE49-F238E27FC236}">
                <a16:creationId xmlns:a16="http://schemas.microsoft.com/office/drawing/2014/main" id="{8164387D-162D-496B-A534-EC48F399EC77}"/>
              </a:ext>
            </a:extLst>
          </p:cNvPr>
          <p:cNvGrpSpPr/>
          <p:nvPr/>
        </p:nvGrpSpPr>
        <p:grpSpPr>
          <a:xfrm>
            <a:off x="5799042" y="2109922"/>
            <a:ext cx="1883243" cy="2312675"/>
            <a:chOff x="5799042" y="2109922"/>
            <a:chExt cx="1883243" cy="2312675"/>
          </a:xfrm>
        </p:grpSpPr>
        <p:cxnSp>
          <p:nvCxnSpPr>
            <p:cNvPr id="209" name="直接连接符 208">
              <a:extLst>
                <a:ext uri="{FF2B5EF4-FFF2-40B4-BE49-F238E27FC236}">
                  <a16:creationId xmlns:a16="http://schemas.microsoft.com/office/drawing/2014/main" id="{3994F679-C51E-459A-96A0-711460D02753}"/>
                </a:ext>
              </a:extLst>
            </p:cNvPr>
            <p:cNvCxnSpPr>
              <a:endCxn id="210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0" name="文本框 209">
              <a:extLst>
                <a:ext uri="{FF2B5EF4-FFF2-40B4-BE49-F238E27FC236}">
                  <a16:creationId xmlns:a16="http://schemas.microsoft.com/office/drawing/2014/main" id="{8B3FCC4D-A5F1-4292-9516-CC5EDC563935}"/>
                </a:ext>
              </a:extLst>
            </p:cNvPr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211" name="组合 210">
              <a:extLst>
                <a:ext uri="{FF2B5EF4-FFF2-40B4-BE49-F238E27FC236}">
                  <a16:creationId xmlns:a16="http://schemas.microsoft.com/office/drawing/2014/main" id="{931776EC-D15E-4B3C-8854-F2CE7C074849}"/>
                </a:ext>
              </a:extLst>
            </p:cNvPr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220" name="矩形 219">
                <a:extLst>
                  <a:ext uri="{FF2B5EF4-FFF2-40B4-BE49-F238E27FC236}">
                    <a16:creationId xmlns:a16="http://schemas.microsoft.com/office/drawing/2014/main" id="{DE6655AC-CD46-4865-A984-571E4062DF3C}"/>
                  </a:ext>
                </a:extLst>
              </p:cNvPr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</a:p>
            </p:txBody>
          </p:sp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B40AC84F-FB1F-450B-8134-0B9DC73FB4E8}"/>
                  </a:ext>
                </a:extLst>
              </p:cNvPr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51D798B6-069D-4FDB-893D-D641B2A13DED}"/>
                  </a:ext>
                </a:extLst>
              </p:cNvPr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3" name="文本框 222">
                <a:extLst>
                  <a:ext uri="{FF2B5EF4-FFF2-40B4-BE49-F238E27FC236}">
                    <a16:creationId xmlns:a16="http://schemas.microsoft.com/office/drawing/2014/main" id="{858D7FFD-F25C-42F3-8FCB-472A2FB88177}"/>
                  </a:ext>
                </a:extLst>
              </p:cNvPr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D2B5FE70-D70F-4B92-9EBD-2768F8DB0594}"/>
                  </a:ext>
                </a:extLst>
              </p:cNvPr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960AFCCC-224C-41C1-9E42-F67743DD3FE7}"/>
                  </a:ext>
                </a:extLst>
              </p:cNvPr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4B311F90-03A7-4FE7-80B7-E07DAEF2449A}"/>
                  </a:ext>
                </a:extLst>
              </p:cNvPr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27" name="组合 226">
                <a:extLst>
                  <a:ext uri="{FF2B5EF4-FFF2-40B4-BE49-F238E27FC236}">
                    <a16:creationId xmlns:a16="http://schemas.microsoft.com/office/drawing/2014/main" id="{EE50B4BC-8E9E-4396-A796-FC6C6A9D2969}"/>
                  </a:ext>
                </a:extLst>
              </p:cNvPr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FB8356DC-A7AA-4EFA-B66B-6455CF6E0D6F}"/>
                    </a:ext>
                  </a:extLst>
                </p:cNvPr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直接连接符 229">
                  <a:extLst>
                    <a:ext uri="{FF2B5EF4-FFF2-40B4-BE49-F238E27FC236}">
                      <a16:creationId xmlns:a16="http://schemas.microsoft.com/office/drawing/2014/main" id="{50AE0422-126D-4E29-A5DE-E6C82F62487B}"/>
                    </a:ext>
                  </a:extLst>
                </p:cNvPr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28" name="文本框 227">
                <a:extLst>
                  <a:ext uri="{FF2B5EF4-FFF2-40B4-BE49-F238E27FC236}">
                    <a16:creationId xmlns:a16="http://schemas.microsoft.com/office/drawing/2014/main" id="{0E682992-1DE0-478D-B480-39CB942E3F7C}"/>
                  </a:ext>
                </a:extLst>
              </p:cNvPr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212" name="文本框 211">
              <a:extLst>
                <a:ext uri="{FF2B5EF4-FFF2-40B4-BE49-F238E27FC236}">
                  <a16:creationId xmlns:a16="http://schemas.microsoft.com/office/drawing/2014/main" id="{0E13D8A1-0EB0-4B87-9D13-28984B689113}"/>
                </a:ext>
              </a:extLst>
            </p:cNvPr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13" name="文本框 212">
              <a:extLst>
                <a:ext uri="{FF2B5EF4-FFF2-40B4-BE49-F238E27FC236}">
                  <a16:creationId xmlns:a16="http://schemas.microsoft.com/office/drawing/2014/main" id="{4C8A3D35-4562-4CF6-B545-6836BD88F956}"/>
                </a:ext>
              </a:extLst>
            </p:cNvPr>
            <p:cNvSpPr txBox="1"/>
            <p:nvPr/>
          </p:nvSpPr>
          <p:spPr>
            <a:xfrm>
              <a:off x="7219509" y="2387812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214" name="肘形连接符 76">
              <a:extLst>
                <a:ext uri="{FF2B5EF4-FFF2-40B4-BE49-F238E27FC236}">
                  <a16:creationId xmlns:a16="http://schemas.microsoft.com/office/drawing/2014/main" id="{B5F10A2A-7473-49C1-84A2-6152EBE5FBD1}"/>
                </a:ext>
              </a:extLst>
            </p:cNvPr>
            <p:cNvCxnSpPr/>
            <p:nvPr/>
          </p:nvCxnSpPr>
          <p:spPr>
            <a:xfrm flipV="1">
              <a:off x="6756733" y="2649423"/>
              <a:ext cx="925552" cy="196418"/>
            </a:xfrm>
            <a:prstGeom prst="bentConnector3">
              <a:avLst>
                <a:gd name="adj1" fmla="val 5803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" name="文本框 214">
              <a:extLst>
                <a:ext uri="{FF2B5EF4-FFF2-40B4-BE49-F238E27FC236}">
                  <a16:creationId xmlns:a16="http://schemas.microsoft.com/office/drawing/2014/main" id="{10EF0A19-CEDE-4FB0-A14A-5057AAC75683}"/>
                </a:ext>
              </a:extLst>
            </p:cNvPr>
            <p:cNvSpPr txBox="1"/>
            <p:nvPr/>
          </p:nvSpPr>
          <p:spPr>
            <a:xfrm>
              <a:off x="6839728" y="2840174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16" name="直接连接符 215">
              <a:extLst>
                <a:ext uri="{FF2B5EF4-FFF2-40B4-BE49-F238E27FC236}">
                  <a16:creationId xmlns:a16="http://schemas.microsoft.com/office/drawing/2014/main" id="{F6B19E57-14BC-47A7-B821-66A6770B30F7}"/>
                </a:ext>
              </a:extLst>
            </p:cNvPr>
            <p:cNvCxnSpPr/>
            <p:nvPr/>
          </p:nvCxnSpPr>
          <p:spPr>
            <a:xfrm flipH="1">
              <a:off x="6902524" y="2788454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3" name="组合 242">
            <a:extLst>
              <a:ext uri="{FF2B5EF4-FFF2-40B4-BE49-F238E27FC236}">
                <a16:creationId xmlns:a16="http://schemas.microsoft.com/office/drawing/2014/main" id="{723D2751-12B7-46EE-BF77-83CC2ABF0369}"/>
              </a:ext>
            </a:extLst>
          </p:cNvPr>
          <p:cNvGrpSpPr/>
          <p:nvPr/>
        </p:nvGrpSpPr>
        <p:grpSpPr>
          <a:xfrm>
            <a:off x="7512013" y="1729867"/>
            <a:ext cx="1194850" cy="1604833"/>
            <a:chOff x="7512013" y="1729867"/>
            <a:chExt cx="1194850" cy="1604833"/>
          </a:xfrm>
        </p:grpSpPr>
        <p:grpSp>
          <p:nvGrpSpPr>
            <p:cNvPr id="244" name="组合 243">
              <a:extLst>
                <a:ext uri="{FF2B5EF4-FFF2-40B4-BE49-F238E27FC236}">
                  <a16:creationId xmlns:a16="http://schemas.microsoft.com/office/drawing/2014/main" id="{5A3DC0D1-A20C-43D2-9B1C-F7B695F39C8D}"/>
                </a:ext>
              </a:extLst>
            </p:cNvPr>
            <p:cNvGrpSpPr/>
            <p:nvPr/>
          </p:nvGrpSpPr>
          <p:grpSpPr>
            <a:xfrm>
              <a:off x="7678189" y="2480423"/>
              <a:ext cx="378485" cy="854277"/>
              <a:chOff x="5498372" y="1191442"/>
              <a:chExt cx="378485" cy="854277"/>
            </a:xfrm>
          </p:grpSpPr>
          <p:sp>
            <p:nvSpPr>
              <p:cNvPr id="252" name="流程图: 手动操作 90">
                <a:extLst>
                  <a:ext uri="{FF2B5EF4-FFF2-40B4-BE49-F238E27FC236}">
                    <a16:creationId xmlns:a16="http://schemas.microsoft.com/office/drawing/2014/main" id="{213EE1A1-0AC4-4FC0-96A1-8B9F16100900}"/>
                  </a:ext>
                </a:extLst>
              </p:cNvPr>
              <p:cNvSpPr/>
              <p:nvPr/>
            </p:nvSpPr>
            <p:spPr>
              <a:xfrm rot="16200000">
                <a:off x="5260476" y="1429338"/>
                <a:ext cx="854277" cy="378485"/>
              </a:xfrm>
              <a:custGeom>
                <a:avLst/>
                <a:gdLst>
                  <a:gd name="connsiteX0" fmla="*/ 0 w 10000"/>
                  <a:gd name="connsiteY0" fmla="*/ 0 h 10000"/>
                  <a:gd name="connsiteX1" fmla="*/ 10000 w 10000"/>
                  <a:gd name="connsiteY1" fmla="*/ 0 h 10000"/>
                  <a:gd name="connsiteX2" fmla="*/ 8000 w 10000"/>
                  <a:gd name="connsiteY2" fmla="*/ 10000 h 10000"/>
                  <a:gd name="connsiteX3" fmla="*/ 2000 w 10000"/>
                  <a:gd name="connsiteY3" fmla="*/ 10000 h 10000"/>
                  <a:gd name="connsiteX4" fmla="*/ 0 w 10000"/>
                  <a:gd name="connsiteY4" fmla="*/ 0 h 10000"/>
                  <a:gd name="connsiteX0" fmla="*/ 0 w 10000"/>
                  <a:gd name="connsiteY0" fmla="*/ 246 h 10246"/>
                  <a:gd name="connsiteX1" fmla="*/ 5579 w 10000"/>
                  <a:gd name="connsiteY1" fmla="*/ 0 h 10246"/>
                  <a:gd name="connsiteX2" fmla="*/ 10000 w 10000"/>
                  <a:gd name="connsiteY2" fmla="*/ 246 h 10246"/>
                  <a:gd name="connsiteX3" fmla="*/ 8000 w 10000"/>
                  <a:gd name="connsiteY3" fmla="*/ 10246 h 10246"/>
                  <a:gd name="connsiteX4" fmla="*/ 2000 w 10000"/>
                  <a:gd name="connsiteY4" fmla="*/ 10246 h 10246"/>
                  <a:gd name="connsiteX5" fmla="*/ 0 w 10000"/>
                  <a:gd name="connsiteY5" fmla="*/ 246 h 10246"/>
                  <a:gd name="connsiteX0" fmla="*/ 0 w 10000"/>
                  <a:gd name="connsiteY0" fmla="*/ 246 h 10246"/>
                  <a:gd name="connsiteX1" fmla="*/ 6642 w 10000"/>
                  <a:gd name="connsiteY1" fmla="*/ 0 h 10246"/>
                  <a:gd name="connsiteX2" fmla="*/ 10000 w 10000"/>
                  <a:gd name="connsiteY2" fmla="*/ 246 h 10246"/>
                  <a:gd name="connsiteX3" fmla="*/ 8000 w 10000"/>
                  <a:gd name="connsiteY3" fmla="*/ 10246 h 10246"/>
                  <a:gd name="connsiteX4" fmla="*/ 2000 w 10000"/>
                  <a:gd name="connsiteY4" fmla="*/ 10246 h 10246"/>
                  <a:gd name="connsiteX5" fmla="*/ 0 w 10000"/>
                  <a:gd name="connsiteY5" fmla="*/ 246 h 10246"/>
                  <a:gd name="connsiteX0" fmla="*/ 0 w 10000"/>
                  <a:gd name="connsiteY0" fmla="*/ 246 h 10246"/>
                  <a:gd name="connsiteX1" fmla="*/ 2072 w 10000"/>
                  <a:gd name="connsiteY1" fmla="*/ 0 h 10246"/>
                  <a:gd name="connsiteX2" fmla="*/ 6642 w 10000"/>
                  <a:gd name="connsiteY2" fmla="*/ 0 h 10246"/>
                  <a:gd name="connsiteX3" fmla="*/ 10000 w 10000"/>
                  <a:gd name="connsiteY3" fmla="*/ 246 h 10246"/>
                  <a:gd name="connsiteX4" fmla="*/ 8000 w 10000"/>
                  <a:gd name="connsiteY4" fmla="*/ 10246 h 10246"/>
                  <a:gd name="connsiteX5" fmla="*/ 2000 w 10000"/>
                  <a:gd name="connsiteY5" fmla="*/ 10246 h 10246"/>
                  <a:gd name="connsiteX6" fmla="*/ 0 w 10000"/>
                  <a:gd name="connsiteY6" fmla="*/ 246 h 10246"/>
                  <a:gd name="connsiteX0" fmla="*/ 0 w 10000"/>
                  <a:gd name="connsiteY0" fmla="*/ 246 h 10246"/>
                  <a:gd name="connsiteX1" fmla="*/ 4091 w 10000"/>
                  <a:gd name="connsiteY1" fmla="*/ 0 h 10246"/>
                  <a:gd name="connsiteX2" fmla="*/ 6642 w 10000"/>
                  <a:gd name="connsiteY2" fmla="*/ 0 h 10246"/>
                  <a:gd name="connsiteX3" fmla="*/ 10000 w 10000"/>
                  <a:gd name="connsiteY3" fmla="*/ 246 h 10246"/>
                  <a:gd name="connsiteX4" fmla="*/ 8000 w 10000"/>
                  <a:gd name="connsiteY4" fmla="*/ 10246 h 10246"/>
                  <a:gd name="connsiteX5" fmla="*/ 2000 w 10000"/>
                  <a:gd name="connsiteY5" fmla="*/ 10246 h 10246"/>
                  <a:gd name="connsiteX6" fmla="*/ 0 w 10000"/>
                  <a:gd name="connsiteY6" fmla="*/ 246 h 10246"/>
                  <a:gd name="connsiteX0" fmla="*/ 0 w 10000"/>
                  <a:gd name="connsiteY0" fmla="*/ 451 h 10451"/>
                  <a:gd name="connsiteX1" fmla="*/ 4091 w 10000"/>
                  <a:gd name="connsiteY1" fmla="*/ 205 h 10451"/>
                  <a:gd name="connsiteX2" fmla="*/ 5366 w 10000"/>
                  <a:gd name="connsiteY2" fmla="*/ 0 h 10451"/>
                  <a:gd name="connsiteX3" fmla="*/ 6642 w 10000"/>
                  <a:gd name="connsiteY3" fmla="*/ 205 h 10451"/>
                  <a:gd name="connsiteX4" fmla="*/ 10000 w 10000"/>
                  <a:gd name="connsiteY4" fmla="*/ 451 h 10451"/>
                  <a:gd name="connsiteX5" fmla="*/ 8000 w 10000"/>
                  <a:gd name="connsiteY5" fmla="*/ 10451 h 10451"/>
                  <a:gd name="connsiteX6" fmla="*/ 2000 w 10000"/>
                  <a:gd name="connsiteY6" fmla="*/ 10451 h 10451"/>
                  <a:gd name="connsiteX7" fmla="*/ 0 w 10000"/>
                  <a:gd name="connsiteY7" fmla="*/ 451 h 10451"/>
                  <a:gd name="connsiteX0" fmla="*/ 0 w 10000"/>
                  <a:gd name="connsiteY0" fmla="*/ 246 h 10246"/>
                  <a:gd name="connsiteX1" fmla="*/ 4091 w 10000"/>
                  <a:gd name="connsiteY1" fmla="*/ 0 h 10246"/>
                  <a:gd name="connsiteX2" fmla="*/ 5260 w 10000"/>
                  <a:gd name="connsiteY2" fmla="*/ 6161 h 10246"/>
                  <a:gd name="connsiteX3" fmla="*/ 6642 w 10000"/>
                  <a:gd name="connsiteY3" fmla="*/ 0 h 10246"/>
                  <a:gd name="connsiteX4" fmla="*/ 10000 w 10000"/>
                  <a:gd name="connsiteY4" fmla="*/ 246 h 10246"/>
                  <a:gd name="connsiteX5" fmla="*/ 8000 w 10000"/>
                  <a:gd name="connsiteY5" fmla="*/ 10246 h 10246"/>
                  <a:gd name="connsiteX6" fmla="*/ 2000 w 10000"/>
                  <a:gd name="connsiteY6" fmla="*/ 10246 h 10246"/>
                  <a:gd name="connsiteX7" fmla="*/ 0 w 10000"/>
                  <a:gd name="connsiteY7" fmla="*/ 246 h 10246"/>
                  <a:gd name="connsiteX0" fmla="*/ 0 w 10000"/>
                  <a:gd name="connsiteY0" fmla="*/ 246 h 10246"/>
                  <a:gd name="connsiteX1" fmla="*/ 3666 w 10000"/>
                  <a:gd name="connsiteY1" fmla="*/ 205 h 10246"/>
                  <a:gd name="connsiteX2" fmla="*/ 5260 w 10000"/>
                  <a:gd name="connsiteY2" fmla="*/ 6161 h 10246"/>
                  <a:gd name="connsiteX3" fmla="*/ 6642 w 10000"/>
                  <a:gd name="connsiteY3" fmla="*/ 0 h 10246"/>
                  <a:gd name="connsiteX4" fmla="*/ 10000 w 10000"/>
                  <a:gd name="connsiteY4" fmla="*/ 246 h 10246"/>
                  <a:gd name="connsiteX5" fmla="*/ 8000 w 10000"/>
                  <a:gd name="connsiteY5" fmla="*/ 10246 h 10246"/>
                  <a:gd name="connsiteX6" fmla="*/ 2000 w 10000"/>
                  <a:gd name="connsiteY6" fmla="*/ 10246 h 10246"/>
                  <a:gd name="connsiteX7" fmla="*/ 0 w 10000"/>
                  <a:gd name="connsiteY7" fmla="*/ 246 h 10246"/>
                  <a:gd name="connsiteX0" fmla="*/ 0 w 10000"/>
                  <a:gd name="connsiteY0" fmla="*/ 41 h 10041"/>
                  <a:gd name="connsiteX1" fmla="*/ 3666 w 10000"/>
                  <a:gd name="connsiteY1" fmla="*/ 0 h 10041"/>
                  <a:gd name="connsiteX2" fmla="*/ 5260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41 h 10041"/>
                  <a:gd name="connsiteX1" fmla="*/ 3666 w 10000"/>
                  <a:gd name="connsiteY1" fmla="*/ 0 h 10041"/>
                  <a:gd name="connsiteX2" fmla="*/ 5065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41 h 10041"/>
                  <a:gd name="connsiteX1" fmla="*/ 3276 w 10000"/>
                  <a:gd name="connsiteY1" fmla="*/ 94 h 10041"/>
                  <a:gd name="connsiteX2" fmla="*/ 5065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135 h 10135"/>
                  <a:gd name="connsiteX1" fmla="*/ 3276 w 10000"/>
                  <a:gd name="connsiteY1" fmla="*/ 188 h 10135"/>
                  <a:gd name="connsiteX2" fmla="*/ 5065 w 10000"/>
                  <a:gd name="connsiteY2" fmla="*/ 6050 h 10135"/>
                  <a:gd name="connsiteX3" fmla="*/ 6469 w 10000"/>
                  <a:gd name="connsiteY3" fmla="*/ 0 h 10135"/>
                  <a:gd name="connsiteX4" fmla="*/ 10000 w 10000"/>
                  <a:gd name="connsiteY4" fmla="*/ 135 h 10135"/>
                  <a:gd name="connsiteX5" fmla="*/ 8000 w 10000"/>
                  <a:gd name="connsiteY5" fmla="*/ 10135 h 10135"/>
                  <a:gd name="connsiteX6" fmla="*/ 2000 w 10000"/>
                  <a:gd name="connsiteY6" fmla="*/ 10135 h 10135"/>
                  <a:gd name="connsiteX7" fmla="*/ 0 w 10000"/>
                  <a:gd name="connsiteY7" fmla="*/ 135 h 10135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5065 w 10000"/>
                  <a:gd name="connsiteY2" fmla="*/ 5915 h 10000"/>
                  <a:gd name="connsiteX3" fmla="*/ 6469 w 10000"/>
                  <a:gd name="connsiteY3" fmla="*/ 53 h 10000"/>
                  <a:gd name="connsiteX4" fmla="*/ 10000 w 10000"/>
                  <a:gd name="connsiteY4" fmla="*/ 0 h 10000"/>
                  <a:gd name="connsiteX5" fmla="*/ 8000 w 10000"/>
                  <a:gd name="connsiteY5" fmla="*/ 10000 h 10000"/>
                  <a:gd name="connsiteX6" fmla="*/ 2000 w 10000"/>
                  <a:gd name="connsiteY6" fmla="*/ 10000 h 10000"/>
                  <a:gd name="connsiteX7" fmla="*/ 0 w 10000"/>
                  <a:gd name="connsiteY7" fmla="*/ 0 h 10000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4968 w 10000"/>
                  <a:gd name="connsiteY2" fmla="*/ 5915 h 10000"/>
                  <a:gd name="connsiteX3" fmla="*/ 6469 w 10000"/>
                  <a:gd name="connsiteY3" fmla="*/ 53 h 10000"/>
                  <a:gd name="connsiteX4" fmla="*/ 10000 w 10000"/>
                  <a:gd name="connsiteY4" fmla="*/ 0 h 10000"/>
                  <a:gd name="connsiteX5" fmla="*/ 8000 w 10000"/>
                  <a:gd name="connsiteY5" fmla="*/ 10000 h 10000"/>
                  <a:gd name="connsiteX6" fmla="*/ 2000 w 10000"/>
                  <a:gd name="connsiteY6" fmla="*/ 10000 h 10000"/>
                  <a:gd name="connsiteX7" fmla="*/ 0 w 10000"/>
                  <a:gd name="connsiteY7" fmla="*/ 0 h 10000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4968 w 10000"/>
                  <a:gd name="connsiteY2" fmla="*/ 5915 h 10000"/>
                  <a:gd name="connsiteX3" fmla="*/ 6469 w 10000"/>
                  <a:gd name="connsiteY3" fmla="*/ 53 h 10000"/>
                  <a:gd name="connsiteX4" fmla="*/ 8105 w 10000"/>
                  <a:gd name="connsiteY4" fmla="*/ 16 h 10000"/>
                  <a:gd name="connsiteX5" fmla="*/ 10000 w 10000"/>
                  <a:gd name="connsiteY5" fmla="*/ 0 h 10000"/>
                  <a:gd name="connsiteX6" fmla="*/ 8000 w 10000"/>
                  <a:gd name="connsiteY6" fmla="*/ 10000 h 10000"/>
                  <a:gd name="connsiteX7" fmla="*/ 2000 w 10000"/>
                  <a:gd name="connsiteY7" fmla="*/ 10000 h 10000"/>
                  <a:gd name="connsiteX8" fmla="*/ 0 w 10000"/>
                  <a:gd name="connsiteY8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5915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000 w 10000"/>
                  <a:gd name="connsiteY7" fmla="*/ 10000 h 10000"/>
                  <a:gd name="connsiteX8" fmla="*/ 2000 w 10000"/>
                  <a:gd name="connsiteY8" fmla="*/ 10000 h 10000"/>
                  <a:gd name="connsiteX9" fmla="*/ 0 w 10000"/>
                  <a:gd name="connsiteY9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4229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000 w 10000"/>
                  <a:gd name="connsiteY7" fmla="*/ 10000 h 10000"/>
                  <a:gd name="connsiteX8" fmla="*/ 2000 w 10000"/>
                  <a:gd name="connsiteY8" fmla="*/ 10000 h 10000"/>
                  <a:gd name="connsiteX9" fmla="*/ 0 w 10000"/>
                  <a:gd name="connsiteY9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4229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954 w 10000"/>
                  <a:gd name="connsiteY7" fmla="*/ 5056 h 10000"/>
                  <a:gd name="connsiteX8" fmla="*/ 8000 w 10000"/>
                  <a:gd name="connsiteY8" fmla="*/ 10000 h 10000"/>
                  <a:gd name="connsiteX9" fmla="*/ 2000 w 10000"/>
                  <a:gd name="connsiteY9" fmla="*/ 10000 h 10000"/>
                  <a:gd name="connsiteX10" fmla="*/ 0 w 10000"/>
                  <a:gd name="connsiteY10" fmla="*/ 0 h 10000"/>
                  <a:gd name="connsiteX0" fmla="*/ 0 w 10000"/>
                  <a:gd name="connsiteY0" fmla="*/ 59 h 10059"/>
                  <a:gd name="connsiteX1" fmla="*/ 1624 w 10000"/>
                  <a:gd name="connsiteY1" fmla="*/ 75 h 10059"/>
                  <a:gd name="connsiteX2" fmla="*/ 3276 w 10000"/>
                  <a:gd name="connsiteY2" fmla="*/ 112 h 10059"/>
                  <a:gd name="connsiteX3" fmla="*/ 4968 w 10000"/>
                  <a:gd name="connsiteY3" fmla="*/ 4288 h 10059"/>
                  <a:gd name="connsiteX4" fmla="*/ 6469 w 10000"/>
                  <a:gd name="connsiteY4" fmla="*/ 0 h 10059"/>
                  <a:gd name="connsiteX5" fmla="*/ 8105 w 10000"/>
                  <a:gd name="connsiteY5" fmla="*/ 75 h 10059"/>
                  <a:gd name="connsiteX6" fmla="*/ 10000 w 10000"/>
                  <a:gd name="connsiteY6" fmla="*/ 59 h 10059"/>
                  <a:gd name="connsiteX7" fmla="*/ 8954 w 10000"/>
                  <a:gd name="connsiteY7" fmla="*/ 5115 h 10059"/>
                  <a:gd name="connsiteX8" fmla="*/ 8000 w 10000"/>
                  <a:gd name="connsiteY8" fmla="*/ 10059 h 10059"/>
                  <a:gd name="connsiteX9" fmla="*/ 2000 w 10000"/>
                  <a:gd name="connsiteY9" fmla="*/ 10059 h 10059"/>
                  <a:gd name="connsiteX10" fmla="*/ 0 w 10000"/>
                  <a:gd name="connsiteY10" fmla="*/ 59 h 10059"/>
                  <a:gd name="connsiteX0" fmla="*/ 0 w 10000"/>
                  <a:gd name="connsiteY0" fmla="*/ 96 h 10096"/>
                  <a:gd name="connsiteX1" fmla="*/ 1624 w 10000"/>
                  <a:gd name="connsiteY1" fmla="*/ 112 h 10096"/>
                  <a:gd name="connsiteX2" fmla="*/ 3276 w 10000"/>
                  <a:gd name="connsiteY2" fmla="*/ 149 h 10096"/>
                  <a:gd name="connsiteX3" fmla="*/ 4968 w 10000"/>
                  <a:gd name="connsiteY3" fmla="*/ 4325 h 10096"/>
                  <a:gd name="connsiteX4" fmla="*/ 6469 w 10000"/>
                  <a:gd name="connsiteY4" fmla="*/ 37 h 10096"/>
                  <a:gd name="connsiteX5" fmla="*/ 8105 w 10000"/>
                  <a:gd name="connsiteY5" fmla="*/ 0 h 10096"/>
                  <a:gd name="connsiteX6" fmla="*/ 10000 w 10000"/>
                  <a:gd name="connsiteY6" fmla="*/ 96 h 10096"/>
                  <a:gd name="connsiteX7" fmla="*/ 8954 w 10000"/>
                  <a:gd name="connsiteY7" fmla="*/ 5152 h 10096"/>
                  <a:gd name="connsiteX8" fmla="*/ 8000 w 10000"/>
                  <a:gd name="connsiteY8" fmla="*/ 10096 h 10096"/>
                  <a:gd name="connsiteX9" fmla="*/ 2000 w 10000"/>
                  <a:gd name="connsiteY9" fmla="*/ 10096 h 10096"/>
                  <a:gd name="connsiteX10" fmla="*/ 0 w 10000"/>
                  <a:gd name="connsiteY10" fmla="*/ 96 h 10096"/>
                  <a:gd name="connsiteX0" fmla="*/ 0 w 10000"/>
                  <a:gd name="connsiteY0" fmla="*/ 59 h 10059"/>
                  <a:gd name="connsiteX1" fmla="*/ 1624 w 10000"/>
                  <a:gd name="connsiteY1" fmla="*/ 75 h 10059"/>
                  <a:gd name="connsiteX2" fmla="*/ 3276 w 10000"/>
                  <a:gd name="connsiteY2" fmla="*/ 112 h 10059"/>
                  <a:gd name="connsiteX3" fmla="*/ 4968 w 10000"/>
                  <a:gd name="connsiteY3" fmla="*/ 4288 h 10059"/>
                  <a:gd name="connsiteX4" fmla="*/ 6469 w 10000"/>
                  <a:gd name="connsiteY4" fmla="*/ 0 h 10059"/>
                  <a:gd name="connsiteX5" fmla="*/ 10000 w 10000"/>
                  <a:gd name="connsiteY5" fmla="*/ 59 h 10059"/>
                  <a:gd name="connsiteX6" fmla="*/ 8954 w 10000"/>
                  <a:gd name="connsiteY6" fmla="*/ 5115 h 10059"/>
                  <a:gd name="connsiteX7" fmla="*/ 8000 w 10000"/>
                  <a:gd name="connsiteY7" fmla="*/ 10059 h 10059"/>
                  <a:gd name="connsiteX8" fmla="*/ 2000 w 10000"/>
                  <a:gd name="connsiteY8" fmla="*/ 10059 h 10059"/>
                  <a:gd name="connsiteX9" fmla="*/ 0 w 10000"/>
                  <a:gd name="connsiteY9" fmla="*/ 59 h 10059"/>
                  <a:gd name="connsiteX0" fmla="*/ 0 w 10000"/>
                  <a:gd name="connsiteY0" fmla="*/ 59 h 10059"/>
                  <a:gd name="connsiteX1" fmla="*/ 3276 w 10000"/>
                  <a:gd name="connsiteY1" fmla="*/ 112 h 10059"/>
                  <a:gd name="connsiteX2" fmla="*/ 4968 w 10000"/>
                  <a:gd name="connsiteY2" fmla="*/ 4288 h 10059"/>
                  <a:gd name="connsiteX3" fmla="*/ 6469 w 10000"/>
                  <a:gd name="connsiteY3" fmla="*/ 0 h 10059"/>
                  <a:gd name="connsiteX4" fmla="*/ 10000 w 10000"/>
                  <a:gd name="connsiteY4" fmla="*/ 59 h 10059"/>
                  <a:gd name="connsiteX5" fmla="*/ 8954 w 10000"/>
                  <a:gd name="connsiteY5" fmla="*/ 5115 h 10059"/>
                  <a:gd name="connsiteX6" fmla="*/ 8000 w 10000"/>
                  <a:gd name="connsiteY6" fmla="*/ 10059 h 10059"/>
                  <a:gd name="connsiteX7" fmla="*/ 2000 w 10000"/>
                  <a:gd name="connsiteY7" fmla="*/ 10059 h 10059"/>
                  <a:gd name="connsiteX8" fmla="*/ 0 w 10000"/>
                  <a:gd name="connsiteY8" fmla="*/ 59 h 100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000" h="10059">
                    <a:moveTo>
                      <a:pt x="0" y="59"/>
                    </a:moveTo>
                    <a:lnTo>
                      <a:pt x="3276" y="112"/>
                    </a:lnTo>
                    <a:lnTo>
                      <a:pt x="4968" y="4288"/>
                    </a:lnTo>
                    <a:lnTo>
                      <a:pt x="6469" y="0"/>
                    </a:lnTo>
                    <a:lnTo>
                      <a:pt x="10000" y="59"/>
                    </a:lnTo>
                    <a:lnTo>
                      <a:pt x="8954" y="5115"/>
                    </a:lnTo>
                    <a:lnTo>
                      <a:pt x="8000" y="10059"/>
                    </a:lnTo>
                    <a:lnTo>
                      <a:pt x="2000" y="100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90000" bIns="0"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bg1">
                        <a:lumMod val="50000"/>
                      </a:schemeClr>
                    </a:solidFill>
                  </a:rPr>
                  <a:t>ALU</a:t>
                </a:r>
                <a:endParaRPr lang="zh-CN" altLang="en-US" sz="1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3" name="文本框 252">
                <a:extLst>
                  <a:ext uri="{FF2B5EF4-FFF2-40B4-BE49-F238E27FC236}">
                    <a16:creationId xmlns:a16="http://schemas.microsoft.com/office/drawing/2014/main" id="{7E8D71D6-03C5-40B1-8EDE-3ACEACE618D6}"/>
                  </a:ext>
                </a:extLst>
              </p:cNvPr>
              <p:cNvSpPr txBox="1"/>
              <p:nvPr/>
            </p:nvSpPr>
            <p:spPr>
              <a:xfrm>
                <a:off x="5502468" y="1237331"/>
                <a:ext cx="208835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4" name="文本框 253">
                <a:extLst>
                  <a:ext uri="{FF2B5EF4-FFF2-40B4-BE49-F238E27FC236}">
                    <a16:creationId xmlns:a16="http://schemas.microsoft.com/office/drawing/2014/main" id="{9DC95BDF-36B1-4A86-A544-90D6E03991B9}"/>
                  </a:ext>
                </a:extLst>
              </p:cNvPr>
              <p:cNvSpPr txBox="1"/>
              <p:nvPr/>
            </p:nvSpPr>
            <p:spPr>
              <a:xfrm>
                <a:off x="5501709" y="1744919"/>
                <a:ext cx="207232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5" name="文本框 254">
                <a:extLst>
                  <a:ext uri="{FF2B5EF4-FFF2-40B4-BE49-F238E27FC236}">
                    <a16:creationId xmlns:a16="http://schemas.microsoft.com/office/drawing/2014/main" id="{9FD97C51-C6FB-49AA-A037-33BED6427F53}"/>
                  </a:ext>
                </a:extLst>
              </p:cNvPr>
              <p:cNvSpPr txBox="1"/>
              <p:nvPr/>
            </p:nvSpPr>
            <p:spPr>
              <a:xfrm>
                <a:off x="5731619" y="1312977"/>
                <a:ext cx="14163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6" name="文本框 255">
                <a:extLst>
                  <a:ext uri="{FF2B5EF4-FFF2-40B4-BE49-F238E27FC236}">
                    <a16:creationId xmlns:a16="http://schemas.microsoft.com/office/drawing/2014/main" id="{C3CE6211-CB70-493A-918B-98BECDFFB424}"/>
                  </a:ext>
                </a:extLst>
              </p:cNvPr>
              <p:cNvSpPr txBox="1"/>
              <p:nvPr/>
            </p:nvSpPr>
            <p:spPr>
              <a:xfrm>
                <a:off x="5735808" y="1501599"/>
                <a:ext cx="13682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245" name="矩形 244">
              <a:extLst>
                <a:ext uri="{FF2B5EF4-FFF2-40B4-BE49-F238E27FC236}">
                  <a16:creationId xmlns:a16="http://schemas.microsoft.com/office/drawing/2014/main" id="{34779F37-D484-476D-9E82-6C0E6BF9FD03}"/>
                </a:ext>
              </a:extLst>
            </p:cNvPr>
            <p:cNvSpPr/>
            <p:nvPr/>
          </p:nvSpPr>
          <p:spPr>
            <a:xfrm>
              <a:off x="8059057" y="2652141"/>
              <a:ext cx="64780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ALUout</a:t>
              </a:r>
              <a:endParaRPr lang="zh-CN" altLang="en-US" sz="1200" dirty="0"/>
            </a:p>
          </p:txBody>
        </p:sp>
        <p:cxnSp>
          <p:nvCxnSpPr>
            <p:cNvPr id="246" name="直接连接符 86">
              <a:extLst>
                <a:ext uri="{FF2B5EF4-FFF2-40B4-BE49-F238E27FC236}">
                  <a16:creationId xmlns:a16="http://schemas.microsoft.com/office/drawing/2014/main" id="{C038A3BD-E133-4418-B1E5-2A9EAF5EA36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70651" y="1992941"/>
              <a:ext cx="1" cy="576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7" name="矩形 246">
              <a:extLst>
                <a:ext uri="{FF2B5EF4-FFF2-40B4-BE49-F238E27FC236}">
                  <a16:creationId xmlns:a16="http://schemas.microsoft.com/office/drawing/2014/main" id="{63FF26FE-C238-4EAA-BDD7-A02232B6A89C}"/>
                </a:ext>
              </a:extLst>
            </p:cNvPr>
            <p:cNvSpPr/>
            <p:nvPr/>
          </p:nvSpPr>
          <p:spPr>
            <a:xfrm>
              <a:off x="7512013" y="1729867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48" name="矩形 247">
              <a:extLst>
                <a:ext uri="{FF2B5EF4-FFF2-40B4-BE49-F238E27FC236}">
                  <a16:creationId xmlns:a16="http://schemas.microsoft.com/office/drawing/2014/main" id="{D58730BC-F040-458C-9321-75DB8B51387B}"/>
                </a:ext>
              </a:extLst>
            </p:cNvPr>
            <p:cNvSpPr/>
            <p:nvPr/>
          </p:nvSpPr>
          <p:spPr>
            <a:xfrm>
              <a:off x="7867431" y="2179137"/>
              <a:ext cx="42030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1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49" name="文本框 248">
              <a:extLst>
                <a:ext uri="{FF2B5EF4-FFF2-40B4-BE49-F238E27FC236}">
                  <a16:creationId xmlns:a16="http://schemas.microsoft.com/office/drawing/2014/main" id="{FF9F2664-7DFA-4CA2-BF58-89D766BD19C7}"/>
                </a:ext>
              </a:extLst>
            </p:cNvPr>
            <p:cNvSpPr txBox="1"/>
            <p:nvPr/>
          </p:nvSpPr>
          <p:spPr>
            <a:xfrm>
              <a:off x="7633277" y="201238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250" name="直接连接符 249">
              <a:extLst>
                <a:ext uri="{FF2B5EF4-FFF2-40B4-BE49-F238E27FC236}">
                  <a16:creationId xmlns:a16="http://schemas.microsoft.com/office/drawing/2014/main" id="{6C5B7C30-6F6F-467A-9608-DF02EF896087}"/>
                </a:ext>
              </a:extLst>
            </p:cNvPr>
            <p:cNvCxnSpPr>
              <a:cxnSpLocks/>
            </p:cNvCxnSpPr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肘形连接符 115">
              <a:extLst>
                <a:ext uri="{FF2B5EF4-FFF2-40B4-BE49-F238E27FC236}">
                  <a16:creationId xmlns:a16="http://schemas.microsoft.com/office/drawing/2014/main" id="{86F9BF32-C696-4B46-930E-26F8B1683CD0}"/>
                </a:ext>
              </a:extLst>
            </p:cNvPr>
            <p:cNvCxnSpPr/>
            <p:nvPr/>
          </p:nvCxnSpPr>
          <p:spPr>
            <a:xfrm>
              <a:off x="8052448" y="2913691"/>
              <a:ext cx="650454" cy="194910"/>
            </a:xfrm>
            <a:prstGeom prst="bentConnector3">
              <a:avLst>
                <a:gd name="adj1" fmla="val 44919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75" name="图片 174">
            <a:extLst>
              <a:ext uri="{FF2B5EF4-FFF2-40B4-BE49-F238E27FC236}">
                <a16:creationId xmlns:a16="http://schemas.microsoft.com/office/drawing/2014/main" id="{A6567188-7886-4E03-B137-61249BE98280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766994" y="4041397"/>
            <a:ext cx="3371607" cy="2515817"/>
          </a:xfrm>
          <a:prstGeom prst="rect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</p:pic>
      <p:grpSp>
        <p:nvGrpSpPr>
          <p:cNvPr id="261" name="组合 260">
            <a:extLst>
              <a:ext uri="{FF2B5EF4-FFF2-40B4-BE49-F238E27FC236}">
                <a16:creationId xmlns:a16="http://schemas.microsoft.com/office/drawing/2014/main" id="{F90D137A-D347-481B-87FB-B072E1B6C0B0}"/>
              </a:ext>
            </a:extLst>
          </p:cNvPr>
          <p:cNvGrpSpPr/>
          <p:nvPr/>
        </p:nvGrpSpPr>
        <p:grpSpPr>
          <a:xfrm>
            <a:off x="6081400" y="1733733"/>
            <a:ext cx="798745" cy="734867"/>
            <a:chOff x="6234578" y="1882267"/>
            <a:chExt cx="798745" cy="734867"/>
          </a:xfrm>
        </p:grpSpPr>
        <p:sp>
          <p:nvSpPr>
            <p:cNvPr id="262" name="文本框 261">
              <a:extLst>
                <a:ext uri="{FF2B5EF4-FFF2-40B4-BE49-F238E27FC236}">
                  <a16:creationId xmlns:a16="http://schemas.microsoft.com/office/drawing/2014/main" id="{2B3A3685-1D4D-49BD-9756-284AA52FA9B7}"/>
                </a:ext>
              </a:extLst>
            </p:cNvPr>
            <p:cNvSpPr txBox="1"/>
            <p:nvPr/>
          </p:nvSpPr>
          <p:spPr>
            <a:xfrm>
              <a:off x="6234578" y="18822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63" name="矩形 262">
              <a:extLst>
                <a:ext uri="{FF2B5EF4-FFF2-40B4-BE49-F238E27FC236}">
                  <a16:creationId xmlns:a16="http://schemas.microsoft.com/office/drawing/2014/main" id="{37F754AC-1679-4613-A8C5-290FE95FDE3F}"/>
                </a:ext>
              </a:extLst>
            </p:cNvPr>
            <p:cNvSpPr/>
            <p:nvPr/>
          </p:nvSpPr>
          <p:spPr>
            <a:xfrm>
              <a:off x="6598859" y="2157502"/>
              <a:ext cx="263214" cy="276999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cxnSp>
          <p:nvCxnSpPr>
            <p:cNvPr id="264" name="直接连接符 147">
              <a:extLst>
                <a:ext uri="{FF2B5EF4-FFF2-40B4-BE49-F238E27FC236}">
                  <a16:creationId xmlns:a16="http://schemas.microsoft.com/office/drawing/2014/main" id="{87609559-CD0C-4A36-B988-6B9F24321E2F}"/>
                </a:ext>
              </a:extLst>
            </p:cNvPr>
            <p:cNvCxnSpPr/>
            <p:nvPr/>
          </p:nvCxnSpPr>
          <p:spPr>
            <a:xfrm flipH="1" flipV="1">
              <a:off x="6611223" y="2149134"/>
              <a:ext cx="1557" cy="468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3" name="组合 272">
            <a:extLst>
              <a:ext uri="{FF2B5EF4-FFF2-40B4-BE49-F238E27FC236}">
                <a16:creationId xmlns:a16="http://schemas.microsoft.com/office/drawing/2014/main" id="{AB92BC03-58B0-407E-A965-F047477C2E63}"/>
              </a:ext>
            </a:extLst>
          </p:cNvPr>
          <p:cNvGrpSpPr/>
          <p:nvPr/>
        </p:nvGrpSpPr>
        <p:grpSpPr>
          <a:xfrm>
            <a:off x="8702902" y="2234566"/>
            <a:ext cx="843160" cy="1750991"/>
            <a:chOff x="8702902" y="2234566"/>
            <a:chExt cx="843160" cy="1750991"/>
          </a:xfrm>
        </p:grpSpPr>
        <p:cxnSp>
          <p:nvCxnSpPr>
            <p:cNvPr id="275" name="直接连接符 274">
              <a:extLst>
                <a:ext uri="{FF2B5EF4-FFF2-40B4-BE49-F238E27FC236}">
                  <a16:creationId xmlns:a16="http://schemas.microsoft.com/office/drawing/2014/main" id="{46B4306D-37DA-4882-A71B-119961993C42}"/>
                </a:ext>
              </a:extLst>
            </p:cNvPr>
            <p:cNvCxnSpPr>
              <a:endCxn id="276" idx="2"/>
            </p:cNvCxnSpPr>
            <p:nvPr/>
          </p:nvCxnSpPr>
          <p:spPr>
            <a:xfrm flipV="1">
              <a:off x="8954817" y="2496176"/>
              <a:ext cx="0" cy="2435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4" name="组合 273">
              <a:extLst>
                <a:ext uri="{FF2B5EF4-FFF2-40B4-BE49-F238E27FC236}">
                  <a16:creationId xmlns:a16="http://schemas.microsoft.com/office/drawing/2014/main" id="{35F5B7EE-D0CA-420A-ADB6-5EAA074E8D06}"/>
                </a:ext>
              </a:extLst>
            </p:cNvPr>
            <p:cNvGrpSpPr/>
            <p:nvPr/>
          </p:nvGrpSpPr>
          <p:grpSpPr>
            <a:xfrm>
              <a:off x="8702902" y="2685775"/>
              <a:ext cx="843160" cy="1068616"/>
              <a:chOff x="1430621" y="3390376"/>
              <a:chExt cx="843160" cy="1068616"/>
            </a:xfrm>
          </p:grpSpPr>
          <p:sp>
            <p:nvSpPr>
              <p:cNvPr id="278" name="矩形 277">
                <a:extLst>
                  <a:ext uri="{FF2B5EF4-FFF2-40B4-BE49-F238E27FC236}">
                    <a16:creationId xmlns:a16="http://schemas.microsoft.com/office/drawing/2014/main" id="{D181C0C8-FDAE-4A86-9642-4A23BDB6CFAF}"/>
                  </a:ext>
                </a:extLst>
              </p:cNvPr>
              <p:cNvSpPr/>
              <p:nvPr/>
            </p:nvSpPr>
            <p:spPr>
              <a:xfrm>
                <a:off x="1431659" y="3390376"/>
                <a:ext cx="814951" cy="1068616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数据存储器</a:t>
                </a:r>
              </a:p>
            </p:txBody>
          </p:sp>
          <p:sp>
            <p:nvSpPr>
              <p:cNvPr id="279" name="文本框 278">
                <a:extLst>
                  <a:ext uri="{FF2B5EF4-FFF2-40B4-BE49-F238E27FC236}">
                    <a16:creationId xmlns:a16="http://schemas.microsoft.com/office/drawing/2014/main" id="{59787DF5-44AB-4C76-83E4-D0043B525A74}"/>
                  </a:ext>
                </a:extLst>
              </p:cNvPr>
              <p:cNvSpPr txBox="1"/>
              <p:nvPr/>
            </p:nvSpPr>
            <p:spPr>
              <a:xfrm>
                <a:off x="1430621" y="3659313"/>
                <a:ext cx="277246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0" name="文本框 279">
                <a:extLst>
                  <a:ext uri="{FF2B5EF4-FFF2-40B4-BE49-F238E27FC236}">
                    <a16:creationId xmlns:a16="http://schemas.microsoft.com/office/drawing/2014/main" id="{C584C97E-C991-4BB3-9C4F-5A41C2BE8C5F}"/>
                  </a:ext>
                </a:extLst>
              </p:cNvPr>
              <p:cNvSpPr txBox="1"/>
              <p:nvPr/>
            </p:nvSpPr>
            <p:spPr>
              <a:xfrm>
                <a:off x="1885573" y="3659312"/>
                <a:ext cx="359518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1" name="文本框 280">
                <a:extLst>
                  <a:ext uri="{FF2B5EF4-FFF2-40B4-BE49-F238E27FC236}">
                    <a16:creationId xmlns:a16="http://schemas.microsoft.com/office/drawing/2014/main" id="{4657B24D-06A5-49E6-B498-D0B0ACCC72B5}"/>
                  </a:ext>
                </a:extLst>
              </p:cNvPr>
              <p:cNvSpPr txBox="1"/>
              <p:nvPr/>
            </p:nvSpPr>
            <p:spPr>
              <a:xfrm>
                <a:off x="1842894" y="3968835"/>
                <a:ext cx="430887" cy="488078"/>
              </a:xfrm>
              <a:prstGeom prst="rect">
                <a:avLst/>
              </a:prstGeom>
              <a:noFill/>
            </p:spPr>
            <p:txBody>
              <a:bodyPr vert="eaVert" wrap="none" tIns="36000" rtlCol="0" anchor="ctr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A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282" name="文本框 281">
                <a:extLst>
                  <a:ext uri="{FF2B5EF4-FFF2-40B4-BE49-F238E27FC236}">
                    <a16:creationId xmlns:a16="http://schemas.microsoft.com/office/drawing/2014/main" id="{B4222647-07A7-4488-BED4-6062530FA39E}"/>
                  </a:ext>
                </a:extLst>
              </p:cNvPr>
              <p:cNvSpPr txBox="1"/>
              <p:nvPr/>
            </p:nvSpPr>
            <p:spPr>
              <a:xfrm>
                <a:off x="1439255" y="4130803"/>
                <a:ext cx="372341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3" name="文本框 282">
                <a:extLst>
                  <a:ext uri="{FF2B5EF4-FFF2-40B4-BE49-F238E27FC236}">
                    <a16:creationId xmlns:a16="http://schemas.microsoft.com/office/drawing/2014/main" id="{E9A71F97-6279-4F13-9FCE-A7CE8928E6D8}"/>
                  </a:ext>
                </a:extLst>
              </p:cNvPr>
              <p:cNvSpPr txBox="1"/>
              <p:nvPr/>
            </p:nvSpPr>
            <p:spPr>
              <a:xfrm>
                <a:off x="1852344" y="3405285"/>
                <a:ext cx="394266" cy="249008"/>
              </a:xfrm>
              <a:prstGeom prst="rect">
                <a:avLst/>
              </a:prstGeom>
              <a:noFill/>
            </p:spPr>
            <p:txBody>
              <a:bodyPr wrap="none" lIns="72000" tIns="18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84" name="组合 283">
                <a:extLst>
                  <a:ext uri="{FF2B5EF4-FFF2-40B4-BE49-F238E27FC236}">
                    <a16:creationId xmlns:a16="http://schemas.microsoft.com/office/drawing/2014/main" id="{7B39508B-94B9-4081-9514-1FAD6AAA0997}"/>
                  </a:ext>
                </a:extLst>
              </p:cNvPr>
              <p:cNvGrpSpPr/>
              <p:nvPr/>
            </p:nvGrpSpPr>
            <p:grpSpPr>
              <a:xfrm>
                <a:off x="1624607" y="3394820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285" name="直接连接符 284">
                  <a:extLst>
                    <a:ext uri="{FF2B5EF4-FFF2-40B4-BE49-F238E27FC236}">
                      <a16:creationId xmlns:a16="http://schemas.microsoft.com/office/drawing/2014/main" id="{D7DC242E-2EA8-496A-9E54-52C8491D30C1}"/>
                    </a:ext>
                  </a:extLst>
                </p:cNvPr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接连接符 285">
                  <a:extLst>
                    <a:ext uri="{FF2B5EF4-FFF2-40B4-BE49-F238E27FC236}">
                      <a16:creationId xmlns:a16="http://schemas.microsoft.com/office/drawing/2014/main" id="{93D6B0FB-C88C-4D06-9AC9-3D05C065DC17}"/>
                    </a:ext>
                  </a:extLst>
                </p:cNvPr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6" name="文本框 275">
              <a:extLst>
                <a:ext uri="{FF2B5EF4-FFF2-40B4-BE49-F238E27FC236}">
                  <a16:creationId xmlns:a16="http://schemas.microsoft.com/office/drawing/2014/main" id="{AE618931-A8F4-41E2-940A-6E3D7313CA1A}"/>
                </a:ext>
              </a:extLst>
            </p:cNvPr>
            <p:cNvSpPr txBox="1"/>
            <p:nvPr/>
          </p:nvSpPr>
          <p:spPr>
            <a:xfrm>
              <a:off x="8751877" y="2234566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sp>
          <p:nvSpPr>
            <p:cNvPr id="277" name="文本框 276">
              <a:extLst>
                <a:ext uri="{FF2B5EF4-FFF2-40B4-BE49-F238E27FC236}">
                  <a16:creationId xmlns:a16="http://schemas.microsoft.com/office/drawing/2014/main" id="{EAB6C179-0D15-4422-87BA-C4D8758B00D0}"/>
                </a:ext>
              </a:extLst>
            </p:cNvPr>
            <p:cNvSpPr txBox="1"/>
            <p:nvPr/>
          </p:nvSpPr>
          <p:spPr>
            <a:xfrm>
              <a:off x="8720312" y="3708558"/>
              <a:ext cx="8021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dmem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287" name="组合 286">
            <a:extLst>
              <a:ext uri="{FF2B5EF4-FFF2-40B4-BE49-F238E27FC236}">
                <a16:creationId xmlns:a16="http://schemas.microsoft.com/office/drawing/2014/main" id="{20FD8D99-AD3F-42A0-96A3-4273FD8D2947}"/>
              </a:ext>
            </a:extLst>
          </p:cNvPr>
          <p:cNvGrpSpPr/>
          <p:nvPr/>
        </p:nvGrpSpPr>
        <p:grpSpPr>
          <a:xfrm>
            <a:off x="2240347" y="2844979"/>
            <a:ext cx="1831121" cy="2140098"/>
            <a:chOff x="2240347" y="2844979"/>
            <a:chExt cx="1831121" cy="2140098"/>
          </a:xfrm>
        </p:grpSpPr>
        <p:grpSp>
          <p:nvGrpSpPr>
            <p:cNvPr id="288" name="组合 287">
              <a:extLst>
                <a:ext uri="{FF2B5EF4-FFF2-40B4-BE49-F238E27FC236}">
                  <a16:creationId xmlns:a16="http://schemas.microsoft.com/office/drawing/2014/main" id="{FBF55BBE-0763-4BBE-9FA3-596F0D0134FD}"/>
                </a:ext>
              </a:extLst>
            </p:cNvPr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5" name="流程图: 手动操作 90">
                    <a:extLst>
                      <a:ext uri="{FF2B5EF4-FFF2-40B4-BE49-F238E27FC236}">
                        <a16:creationId xmlns:a16="http://schemas.microsoft.com/office/drawing/2014/main" id="{17D05731-BCFC-4B41-BAD3-133D83F4D15E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60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96" name="文本框 295">
                <a:extLst>
                  <a:ext uri="{FF2B5EF4-FFF2-40B4-BE49-F238E27FC236}">
                    <a16:creationId xmlns:a16="http://schemas.microsoft.com/office/drawing/2014/main" id="{D546597F-C2A8-4E76-9C02-C11E40B6742D}"/>
                  </a:ext>
                </a:extLst>
              </p:cNvPr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97" name="文本框 296">
                <a:extLst>
                  <a:ext uri="{FF2B5EF4-FFF2-40B4-BE49-F238E27FC236}">
                    <a16:creationId xmlns:a16="http://schemas.microsoft.com/office/drawing/2014/main" id="{CB74A0EA-F405-43BD-AC37-12F6B750AF54}"/>
                  </a:ext>
                </a:extLst>
              </p:cNvPr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98" name="文本框 297">
                <a:extLst>
                  <a:ext uri="{FF2B5EF4-FFF2-40B4-BE49-F238E27FC236}">
                    <a16:creationId xmlns:a16="http://schemas.microsoft.com/office/drawing/2014/main" id="{100DCAA7-FBA8-4FC9-959B-CD4603763165}"/>
                  </a:ext>
                </a:extLst>
              </p:cNvPr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289" name="肘形连接符 164">
              <a:extLst>
                <a:ext uri="{FF2B5EF4-FFF2-40B4-BE49-F238E27FC236}">
                  <a16:creationId xmlns:a16="http://schemas.microsoft.com/office/drawing/2014/main" id="{5CB49E98-AD25-47E7-ABF4-2EBC83CB5E0A}"/>
                </a:ext>
              </a:extLst>
            </p:cNvPr>
            <p:cNvCxnSpPr>
              <a:cxnSpLocks/>
              <a:endCxn id="296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肘形连接符 168">
              <a:extLst>
                <a:ext uri="{FF2B5EF4-FFF2-40B4-BE49-F238E27FC236}">
                  <a16:creationId xmlns:a16="http://schemas.microsoft.com/office/drawing/2014/main" id="{6B6DB788-91FD-48BC-94DF-2E0EBBE0AEB7}"/>
                </a:ext>
              </a:extLst>
            </p:cNvPr>
            <p:cNvCxnSpPr>
              <a:cxnSpLocks/>
              <a:stCxn id="298" idx="3"/>
            </p:cNvCxnSpPr>
            <p:nvPr/>
          </p:nvCxnSpPr>
          <p:spPr>
            <a:xfrm flipH="1" flipV="1">
              <a:off x="2240347" y="2844980"/>
              <a:ext cx="1597500" cy="1508838"/>
            </a:xfrm>
            <a:prstGeom prst="bentConnector5">
              <a:avLst>
                <a:gd name="adj1" fmla="val -14310"/>
                <a:gd name="adj2" fmla="val -40953"/>
                <a:gd name="adj3" fmla="val 13087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箭头连接符 290">
              <a:extLst>
                <a:ext uri="{FF2B5EF4-FFF2-40B4-BE49-F238E27FC236}">
                  <a16:creationId xmlns:a16="http://schemas.microsoft.com/office/drawing/2014/main" id="{DCDEACC5-8FB1-4042-94D1-EE550E717B12}"/>
                </a:ext>
              </a:extLst>
            </p:cNvPr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2" name="文本框 291">
              <a:extLst>
                <a:ext uri="{FF2B5EF4-FFF2-40B4-BE49-F238E27FC236}">
                  <a16:creationId xmlns:a16="http://schemas.microsoft.com/office/drawing/2014/main" id="{0C7AD1E7-532A-4990-A8AC-0D775E090382}"/>
                </a:ext>
              </a:extLst>
            </p:cNvPr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293" name="文本框 292">
              <a:extLst>
                <a:ext uri="{FF2B5EF4-FFF2-40B4-BE49-F238E27FC236}">
                  <a16:creationId xmlns:a16="http://schemas.microsoft.com/office/drawing/2014/main" id="{04E92731-1042-4BFA-A779-D677B42B0E5B}"/>
                </a:ext>
              </a:extLst>
            </p:cNvPr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94" name="文本框 293">
              <a:extLst>
                <a:ext uri="{FF2B5EF4-FFF2-40B4-BE49-F238E27FC236}">
                  <a16:creationId xmlns:a16="http://schemas.microsoft.com/office/drawing/2014/main" id="{59C95FE8-EA5D-4DA7-9D74-60BF669C809B}"/>
                </a:ext>
              </a:extLst>
            </p:cNvPr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035B3314-0504-4F6E-8530-C22EC08B4814}"/>
              </a:ext>
            </a:extLst>
          </p:cNvPr>
          <p:cNvGrpSpPr/>
          <p:nvPr/>
        </p:nvGrpSpPr>
        <p:grpSpPr>
          <a:xfrm>
            <a:off x="8943801" y="1729867"/>
            <a:ext cx="798745" cy="940223"/>
            <a:chOff x="8943801" y="1729867"/>
            <a:chExt cx="798745" cy="940223"/>
          </a:xfrm>
        </p:grpSpPr>
        <p:cxnSp>
          <p:nvCxnSpPr>
            <p:cNvPr id="166" name="直接连接符 147">
              <a:extLst>
                <a:ext uri="{FF2B5EF4-FFF2-40B4-BE49-F238E27FC236}">
                  <a16:creationId xmlns:a16="http://schemas.microsoft.com/office/drawing/2014/main" id="{62236C9B-6612-44C9-82FC-7FD28229DEEA}"/>
                </a:ext>
              </a:extLst>
            </p:cNvPr>
            <p:cNvCxnSpPr/>
            <p:nvPr/>
          </p:nvCxnSpPr>
          <p:spPr>
            <a:xfrm flipH="1" flipV="1">
              <a:off x="9320446" y="2022090"/>
              <a:ext cx="1557" cy="648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文本框 166">
              <a:extLst>
                <a:ext uri="{FF2B5EF4-FFF2-40B4-BE49-F238E27FC236}">
                  <a16:creationId xmlns:a16="http://schemas.microsoft.com/office/drawing/2014/main" id="{4DAF30F2-E025-4A82-A2B9-19E7D80A8CBE}"/>
                </a:ext>
              </a:extLst>
            </p:cNvPr>
            <p:cNvSpPr txBox="1"/>
            <p:nvPr/>
          </p:nvSpPr>
          <p:spPr>
            <a:xfrm>
              <a:off x="8943801" y="17298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168" name="矩形 167">
              <a:extLst>
                <a:ext uri="{FF2B5EF4-FFF2-40B4-BE49-F238E27FC236}">
                  <a16:creationId xmlns:a16="http://schemas.microsoft.com/office/drawing/2014/main" id="{E5F2F5B4-299E-4F83-854D-DFD865AAD489}"/>
                </a:ext>
              </a:extLst>
            </p:cNvPr>
            <p:cNvSpPr/>
            <p:nvPr/>
          </p:nvSpPr>
          <p:spPr>
            <a:xfrm>
              <a:off x="9294156" y="2130159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9" name="组合 298">
            <a:extLst>
              <a:ext uri="{FF2B5EF4-FFF2-40B4-BE49-F238E27FC236}">
                <a16:creationId xmlns:a16="http://schemas.microsoft.com/office/drawing/2014/main" id="{6E14D5E8-E784-48A9-96F7-74D9244FB897}"/>
              </a:ext>
            </a:extLst>
          </p:cNvPr>
          <p:cNvGrpSpPr/>
          <p:nvPr/>
        </p:nvGrpSpPr>
        <p:grpSpPr>
          <a:xfrm>
            <a:off x="4532918" y="2841760"/>
            <a:ext cx="3208587" cy="2849746"/>
            <a:chOff x="4532918" y="2841760"/>
            <a:chExt cx="3208587" cy="2849746"/>
          </a:xfrm>
        </p:grpSpPr>
        <p:sp>
          <p:nvSpPr>
            <p:cNvPr id="300" name="流程图: 手动输入 299">
              <a:extLst>
                <a:ext uri="{FF2B5EF4-FFF2-40B4-BE49-F238E27FC236}">
                  <a16:creationId xmlns:a16="http://schemas.microsoft.com/office/drawing/2014/main" id="{C5E38C51-8436-4A24-9A98-B72BB22046C5}"/>
                </a:ext>
              </a:extLst>
            </p:cNvPr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301" name="肘形连接符 83">
              <a:extLst>
                <a:ext uri="{FF2B5EF4-FFF2-40B4-BE49-F238E27FC236}">
                  <a16:creationId xmlns:a16="http://schemas.microsoft.com/office/drawing/2014/main" id="{3437BB4F-D48E-47DF-AB86-7EBBB1787F89}"/>
                </a:ext>
              </a:extLst>
            </p:cNvPr>
            <p:cNvCxnSpPr>
              <a:endCxn id="300" idx="1"/>
            </p:cNvCxnSpPr>
            <p:nvPr/>
          </p:nvCxnSpPr>
          <p:spPr>
            <a:xfrm>
              <a:off x="4532918" y="2841760"/>
              <a:ext cx="1238095" cy="2625559"/>
            </a:xfrm>
            <a:prstGeom prst="bentConnector3">
              <a:avLst>
                <a:gd name="adj1" fmla="val 3163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2" name="文本框 301">
              <a:extLst>
                <a:ext uri="{FF2B5EF4-FFF2-40B4-BE49-F238E27FC236}">
                  <a16:creationId xmlns:a16="http://schemas.microsoft.com/office/drawing/2014/main" id="{C84A869F-6DE8-4085-A16D-FB5A710F4F33}"/>
                </a:ext>
              </a:extLst>
            </p:cNvPr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sp>
          <p:nvSpPr>
            <p:cNvPr id="303" name="文本框 302">
              <a:extLst>
                <a:ext uri="{FF2B5EF4-FFF2-40B4-BE49-F238E27FC236}">
                  <a16:creationId xmlns:a16="http://schemas.microsoft.com/office/drawing/2014/main" id="{68E0200C-E8BF-4F5B-B3DF-0A60D118E448}"/>
                </a:ext>
              </a:extLst>
            </p:cNvPr>
            <p:cNvSpPr txBox="1"/>
            <p:nvPr/>
          </p:nvSpPr>
          <p:spPr>
            <a:xfrm>
              <a:off x="4949463" y="513691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304" name="文本框 303">
              <a:extLst>
                <a:ext uri="{FF2B5EF4-FFF2-40B4-BE49-F238E27FC236}">
                  <a16:creationId xmlns:a16="http://schemas.microsoft.com/office/drawing/2014/main" id="{DC0E64BA-1947-419B-9508-61EE1AA9C6BF}"/>
                </a:ext>
              </a:extLst>
            </p:cNvPr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305" name="直接连接符 304">
              <a:extLst>
                <a:ext uri="{FF2B5EF4-FFF2-40B4-BE49-F238E27FC236}">
                  <a16:creationId xmlns:a16="http://schemas.microsoft.com/office/drawing/2014/main" id="{E6480A92-75DD-4A6C-B1AF-A352770DA01C}"/>
                </a:ext>
              </a:extLst>
            </p:cNvPr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6" name="文本框 305">
              <a:extLst>
                <a:ext uri="{FF2B5EF4-FFF2-40B4-BE49-F238E27FC236}">
                  <a16:creationId xmlns:a16="http://schemas.microsoft.com/office/drawing/2014/main" id="{FED08F5B-9584-42BA-84FD-83E19D8EC52E}"/>
                </a:ext>
              </a:extLst>
            </p:cNvPr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307" name="文本框 306">
              <a:extLst>
                <a:ext uri="{FF2B5EF4-FFF2-40B4-BE49-F238E27FC236}">
                  <a16:creationId xmlns:a16="http://schemas.microsoft.com/office/drawing/2014/main" id="{77951629-5D9B-4DD2-9F1D-FC89DFACFB4D}"/>
                </a:ext>
              </a:extLst>
            </p:cNvPr>
            <p:cNvSpPr txBox="1"/>
            <p:nvPr/>
          </p:nvSpPr>
          <p:spPr>
            <a:xfrm>
              <a:off x="7279082" y="3157010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B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308" name="肘形连接符 79">
              <a:extLst>
                <a:ext uri="{FF2B5EF4-FFF2-40B4-BE49-F238E27FC236}">
                  <a16:creationId xmlns:a16="http://schemas.microsoft.com/office/drawing/2014/main" id="{ECBA604C-FE32-4C98-8DA2-EB7A940C8612}"/>
                </a:ext>
              </a:extLst>
            </p:cNvPr>
            <p:cNvCxnSpPr>
              <a:cxnSpLocks/>
              <a:stCxn id="300" idx="3"/>
            </p:cNvCxnSpPr>
            <p:nvPr/>
          </p:nvCxnSpPr>
          <p:spPr>
            <a:xfrm flipV="1">
              <a:off x="6617674" y="3157011"/>
              <a:ext cx="1063852" cy="2310308"/>
            </a:xfrm>
            <a:prstGeom prst="bentConnector3">
              <a:avLst>
                <a:gd name="adj1" fmla="val 6658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9" name="文本框 308">
              <a:extLst>
                <a:ext uri="{FF2B5EF4-FFF2-40B4-BE49-F238E27FC236}">
                  <a16:creationId xmlns:a16="http://schemas.microsoft.com/office/drawing/2014/main" id="{8F61ADE3-E10B-44A4-A9AB-CB3DD435619E}"/>
                </a:ext>
              </a:extLst>
            </p:cNvPr>
            <p:cNvSpPr txBox="1"/>
            <p:nvPr/>
          </p:nvSpPr>
          <p:spPr>
            <a:xfrm>
              <a:off x="6612494" y="5160807"/>
              <a:ext cx="7326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ignimm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310" name="直接连接符 309">
              <a:extLst>
                <a:ext uri="{FF2B5EF4-FFF2-40B4-BE49-F238E27FC236}">
                  <a16:creationId xmlns:a16="http://schemas.microsoft.com/office/drawing/2014/main" id="{E662612E-7246-42C7-A3F1-621CE4ADCE8A}"/>
                </a:ext>
              </a:extLst>
            </p:cNvPr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1" name="组合 310">
            <a:extLst>
              <a:ext uri="{FF2B5EF4-FFF2-40B4-BE49-F238E27FC236}">
                <a16:creationId xmlns:a16="http://schemas.microsoft.com/office/drawing/2014/main" id="{B6180513-085D-4D52-90C5-67138FBBE517}"/>
              </a:ext>
            </a:extLst>
          </p:cNvPr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312" name="肘形连接符 119">
              <a:extLst>
                <a:ext uri="{FF2B5EF4-FFF2-40B4-BE49-F238E27FC236}">
                  <a16:creationId xmlns:a16="http://schemas.microsoft.com/office/drawing/2014/main" id="{7F340102-C03E-49A5-935D-8B73FDCE94E8}"/>
                </a:ext>
              </a:extLst>
            </p:cNvPr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3" name="文本框 312">
              <a:extLst>
                <a:ext uri="{FF2B5EF4-FFF2-40B4-BE49-F238E27FC236}">
                  <a16:creationId xmlns:a16="http://schemas.microsoft.com/office/drawing/2014/main" id="{56091A2B-8268-4394-AE42-C6EE9B7997EC}"/>
                </a:ext>
              </a:extLst>
            </p:cNvPr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314" name="文本框 313">
              <a:extLst>
                <a:ext uri="{FF2B5EF4-FFF2-40B4-BE49-F238E27FC236}">
                  <a16:creationId xmlns:a16="http://schemas.microsoft.com/office/drawing/2014/main" id="{B5F14633-7764-442F-B511-F9B74313B69D}"/>
                </a:ext>
              </a:extLst>
            </p:cNvPr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315" name="直接连接符 314">
              <a:extLst>
                <a:ext uri="{FF2B5EF4-FFF2-40B4-BE49-F238E27FC236}">
                  <a16:creationId xmlns:a16="http://schemas.microsoft.com/office/drawing/2014/main" id="{F6B3AF4C-AADA-44C6-BC4F-120F4E69FC90}"/>
                </a:ext>
              </a:extLst>
            </p:cNvPr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6" name="组合 315">
            <a:extLst>
              <a:ext uri="{FF2B5EF4-FFF2-40B4-BE49-F238E27FC236}">
                <a16:creationId xmlns:a16="http://schemas.microsoft.com/office/drawing/2014/main" id="{1640AAC1-6805-481A-B29A-9C389C9FDE49}"/>
              </a:ext>
            </a:extLst>
          </p:cNvPr>
          <p:cNvGrpSpPr/>
          <p:nvPr/>
        </p:nvGrpSpPr>
        <p:grpSpPr>
          <a:xfrm>
            <a:off x="6767206" y="3211164"/>
            <a:ext cx="1944330" cy="372003"/>
            <a:chOff x="6767206" y="3211164"/>
            <a:chExt cx="1944330" cy="372003"/>
          </a:xfrm>
        </p:grpSpPr>
        <p:cxnSp>
          <p:nvCxnSpPr>
            <p:cNvPr id="317" name="肘形连接符 127">
              <a:extLst>
                <a:ext uri="{FF2B5EF4-FFF2-40B4-BE49-F238E27FC236}">
                  <a16:creationId xmlns:a16="http://schemas.microsoft.com/office/drawing/2014/main" id="{14D9BFEA-4C87-43B8-B19E-77D3F23E0045}"/>
                </a:ext>
              </a:extLst>
            </p:cNvPr>
            <p:cNvCxnSpPr/>
            <p:nvPr/>
          </p:nvCxnSpPr>
          <p:spPr>
            <a:xfrm>
              <a:off x="6767206" y="3211164"/>
              <a:ext cx="1944330" cy="353538"/>
            </a:xfrm>
            <a:prstGeom prst="bentConnector3">
              <a:avLst>
                <a:gd name="adj1" fmla="val 20823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8" name="文本框 317">
              <a:extLst>
                <a:ext uri="{FF2B5EF4-FFF2-40B4-BE49-F238E27FC236}">
                  <a16:creationId xmlns:a16="http://schemas.microsoft.com/office/drawing/2014/main" id="{6BF394EA-FA45-4D9D-B7B8-03F330B0A3EC}"/>
                </a:ext>
              </a:extLst>
            </p:cNvPr>
            <p:cNvSpPr txBox="1"/>
            <p:nvPr/>
          </p:nvSpPr>
          <p:spPr>
            <a:xfrm>
              <a:off x="7800888" y="3306168"/>
              <a:ext cx="81582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writedat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97F5B5-1783-4D44-AA8B-9A356124EE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22801" y="6356350"/>
            <a:ext cx="2743200" cy="365125"/>
          </a:xfrm>
        </p:spPr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2</a:t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39401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6" dur="20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32" grpId="0"/>
      <p:bldP spid="135" grpId="0"/>
      <p:bldP spid="74" grpId="0"/>
      <p:bldP spid="95" grpId="0"/>
      <p:bldP spid="13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9" name="直接连接符 158">
            <a:extLst>
              <a:ext uri="{FF2B5EF4-FFF2-40B4-BE49-F238E27FC236}">
                <a16:creationId xmlns:a16="http://schemas.microsoft.com/office/drawing/2014/main" id="{77607393-F227-4BCE-8820-5A37EB142F8D}"/>
              </a:ext>
            </a:extLst>
          </p:cNvPr>
          <p:cNvCxnSpPr>
            <a:endCxn id="160" idx="2"/>
          </p:cNvCxnSpPr>
          <p:nvPr/>
        </p:nvCxnSpPr>
        <p:spPr>
          <a:xfrm flipV="1">
            <a:off x="8954817" y="2496176"/>
            <a:ext cx="0" cy="243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>
            <a:extLst>
              <a:ext uri="{FF2B5EF4-FFF2-40B4-BE49-F238E27FC236}">
                <a16:creationId xmlns:a16="http://schemas.microsoft.com/office/drawing/2014/main" id="{DEB1A764-8EF2-490F-B6B1-F402B0551D7F}"/>
              </a:ext>
            </a:extLst>
          </p:cNvPr>
          <p:cNvSpPr/>
          <p:nvPr/>
        </p:nvSpPr>
        <p:spPr>
          <a:xfrm>
            <a:off x="7867431" y="2012033"/>
            <a:ext cx="4203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010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60C16CC-372F-40EC-A173-E079D20B3172}"/>
              </a:ext>
            </a:extLst>
          </p:cNvPr>
          <p:cNvGrpSpPr/>
          <p:nvPr/>
        </p:nvGrpSpPr>
        <p:grpSpPr>
          <a:xfrm>
            <a:off x="4532918" y="2841760"/>
            <a:ext cx="1275501" cy="864112"/>
            <a:chOff x="4532918" y="2841760"/>
            <a:chExt cx="1275501" cy="864112"/>
          </a:xfrm>
        </p:grpSpPr>
        <p:sp>
          <p:nvSpPr>
            <p:cNvPr id="303" name="文本框 302">
              <a:extLst>
                <a:ext uri="{FF2B5EF4-FFF2-40B4-BE49-F238E27FC236}">
                  <a16:creationId xmlns:a16="http://schemas.microsoft.com/office/drawing/2014/main" id="{FF51258E-1E31-4995-8E58-0586B920938F}"/>
                </a:ext>
              </a:extLst>
            </p:cNvPr>
            <p:cNvSpPr txBox="1"/>
            <p:nvPr/>
          </p:nvSpPr>
          <p:spPr>
            <a:xfrm>
              <a:off x="4976224" y="3413483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cxnSp>
          <p:nvCxnSpPr>
            <p:cNvPr id="304" name="肘形连接符 206">
              <a:extLst>
                <a:ext uri="{FF2B5EF4-FFF2-40B4-BE49-F238E27FC236}">
                  <a16:creationId xmlns:a16="http://schemas.microsoft.com/office/drawing/2014/main" id="{CC4A2FF4-7904-4BAE-B06B-A900C579BC19}"/>
                </a:ext>
              </a:extLst>
            </p:cNvPr>
            <p:cNvCxnSpPr>
              <a:cxnSpLocks/>
            </p:cNvCxnSpPr>
            <p:nvPr/>
          </p:nvCxnSpPr>
          <p:spPr>
            <a:xfrm>
              <a:off x="4532918" y="2841760"/>
              <a:ext cx="1275501" cy="864112"/>
            </a:xfrm>
            <a:prstGeom prst="bentConnector3">
              <a:avLst>
                <a:gd name="adj1" fmla="val 3113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01" name="肘形连接符 121">
            <a:extLst>
              <a:ext uri="{FF2B5EF4-FFF2-40B4-BE49-F238E27FC236}">
                <a16:creationId xmlns:a16="http://schemas.microsoft.com/office/drawing/2014/main" id="{A25EB765-3B0E-45AB-BD4B-147B2D892951}"/>
              </a:ext>
            </a:extLst>
          </p:cNvPr>
          <p:cNvCxnSpPr>
            <a:cxnSpLocks/>
          </p:cNvCxnSpPr>
          <p:nvPr/>
        </p:nvCxnSpPr>
        <p:spPr>
          <a:xfrm flipH="1">
            <a:off x="5806259" y="3108600"/>
            <a:ext cx="3711113" cy="909859"/>
          </a:xfrm>
          <a:prstGeom prst="bentConnector5">
            <a:avLst>
              <a:gd name="adj1" fmla="val -60442"/>
              <a:gd name="adj2" fmla="val 345711"/>
              <a:gd name="adj3" fmla="val 13442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肘形连接符 79">
            <a:extLst>
              <a:ext uri="{FF2B5EF4-FFF2-40B4-BE49-F238E27FC236}">
                <a16:creationId xmlns:a16="http://schemas.microsoft.com/office/drawing/2014/main" id="{C7C249BD-6E12-43D8-82E2-FA1A9351FD4F}"/>
              </a:ext>
            </a:extLst>
          </p:cNvPr>
          <p:cNvCxnSpPr>
            <a:cxnSpLocks/>
          </p:cNvCxnSpPr>
          <p:nvPr/>
        </p:nvCxnSpPr>
        <p:spPr>
          <a:xfrm flipV="1">
            <a:off x="6617674" y="3157011"/>
            <a:ext cx="1063852" cy="2310308"/>
          </a:xfrm>
          <a:prstGeom prst="bentConnector3">
            <a:avLst>
              <a:gd name="adj1" fmla="val 84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</a:rPr>
              <a:t>add, sub, and, or, </a:t>
            </a:r>
            <a:r>
              <a:rPr lang="en-US" altLang="zh-CN" sz="3600" b="1" dirty="0" err="1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</a:rPr>
              <a:t>slt</a:t>
            </a:r>
            <a:endParaRPr lang="zh-CN" altLang="en-US" sz="4000" b="1" dirty="0"/>
          </a:p>
        </p:txBody>
      </p:sp>
      <p:cxnSp>
        <p:nvCxnSpPr>
          <p:cNvPr id="28" name="肘形连接符 7">
            <a:extLst>
              <a:ext uri="{FF2B5EF4-FFF2-40B4-BE49-F238E27FC236}">
                <a16:creationId xmlns:a16="http://schemas.microsoft.com/office/drawing/2014/main" id="{9CAACE5E-1055-4874-857D-FCF1A05A6BAC}"/>
              </a:ext>
            </a:extLst>
          </p:cNvPr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DD2BE062-FD8B-4E2E-8D37-FE26A6BA76BC}"/>
              </a:ext>
            </a:extLst>
          </p:cNvPr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CBB76B3E-BB54-437A-8A8F-694921977BF5}"/>
                </a:ext>
              </a:extLst>
            </p:cNvPr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40919B6-75FE-4036-AA80-E303E59AE527}"/>
                </a:ext>
              </a:extLst>
            </p:cNvPr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1EB464B-CD31-4D80-991F-67112D710AF0}"/>
                </a:ext>
              </a:extLst>
            </p:cNvPr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A1982A5-077F-4BBD-9840-7F76A868969D}"/>
                </a:ext>
              </a:extLst>
            </p:cNvPr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167B0FB1-0133-42BE-923C-EE91A54EE373}"/>
              </a:ext>
            </a:extLst>
          </p:cNvPr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6E4E74E6-6B13-4731-A55B-744D63D45498}"/>
              </a:ext>
            </a:extLst>
          </p:cNvPr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2B0DAC0D-16B9-4C04-AC84-D8A6D9ED18C8}"/>
              </a:ext>
            </a:extLst>
          </p:cNvPr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17DADFE8-8AC6-404E-AAC9-767BC4E2B044}"/>
              </a:ext>
            </a:extLst>
          </p:cNvPr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15E5DF94-8AED-41E8-B39E-7D076F5CB0CD}"/>
              </a:ext>
            </a:extLst>
          </p:cNvPr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E9F13E0-E414-4233-98E8-7A79EB0B1C9C}"/>
              </a:ext>
            </a:extLst>
          </p:cNvPr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6C246B3B-8FA0-44CA-9F0D-17F495D5ABC2}"/>
              </a:ext>
            </a:extLst>
          </p:cNvPr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>
            <a:extLst>
              <a:ext uri="{FF2B5EF4-FFF2-40B4-BE49-F238E27FC236}">
                <a16:creationId xmlns:a16="http://schemas.microsoft.com/office/drawing/2014/main" id="{FA4F8B5F-EE84-451A-B660-B1680AFBEEF2}"/>
              </a:ext>
            </a:extLst>
          </p:cNvPr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BFC3A869-66FD-432D-8360-B69344E1D892}"/>
              </a:ext>
            </a:extLst>
          </p:cNvPr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B10C621-F5AD-4D1C-AB51-AB0E5470D8B2}"/>
              </a:ext>
            </a:extLst>
          </p:cNvPr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1B819A42-9086-43E0-B0DA-45F82CECCED6}"/>
              </a:ext>
            </a:extLst>
          </p:cNvPr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17789229-99C4-4684-9877-147D9D4E9219}"/>
              </a:ext>
            </a:extLst>
          </p:cNvPr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C2A01DBA-E243-4223-867B-F41A653B13CB}"/>
              </a:ext>
            </a:extLst>
          </p:cNvPr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63BC1215-33C7-43EE-A487-5342E7427B6E}"/>
              </a:ext>
            </a:extLst>
          </p:cNvPr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AB73572B-BAFC-4346-8C8E-33E552A5568C}"/>
              </a:ext>
            </a:extLst>
          </p:cNvPr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>
            <a:extLst>
              <a:ext uri="{FF2B5EF4-FFF2-40B4-BE49-F238E27FC236}">
                <a16:creationId xmlns:a16="http://schemas.microsoft.com/office/drawing/2014/main" id="{96309160-49FE-4A26-96B4-71945043426E}"/>
              </a:ext>
            </a:extLst>
          </p:cNvPr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>
            <a:extLst>
              <a:ext uri="{FF2B5EF4-FFF2-40B4-BE49-F238E27FC236}">
                <a16:creationId xmlns:a16="http://schemas.microsoft.com/office/drawing/2014/main" id="{D90FB5F8-1A96-4467-89B0-C1141C4EDF04}"/>
              </a:ext>
            </a:extLst>
          </p:cNvPr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1C5F9AE5-D28E-4696-B521-A7BC592CB6A0}"/>
              </a:ext>
            </a:extLst>
          </p:cNvPr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50DECBE3-AD26-459E-B94B-9CE60400F569}"/>
              </a:ext>
            </a:extLst>
          </p:cNvPr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22AA25CE-BF65-4D16-9FD4-A4482593A644}"/>
              </a:ext>
            </a:extLst>
          </p:cNvPr>
          <p:cNvSpPr txBox="1"/>
          <p:nvPr/>
        </p:nvSpPr>
        <p:spPr>
          <a:xfrm>
            <a:off x="4995883" y="516012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06DE1BBB-09B3-4603-B29B-D2B83791B0D2}"/>
              </a:ext>
            </a:extLst>
          </p:cNvPr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E9DE893B-50C0-4BCB-BB46-0A0F90FFD1F8}"/>
              </a:ext>
            </a:extLst>
          </p:cNvPr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70B2D1BC-21BC-4B69-95E8-E4E521611639}"/>
              </a:ext>
            </a:extLst>
          </p:cNvPr>
          <p:cNvGrpSpPr/>
          <p:nvPr/>
        </p:nvGrpSpPr>
        <p:grpSpPr>
          <a:xfrm>
            <a:off x="5799042" y="2466791"/>
            <a:ext cx="968164" cy="1728000"/>
            <a:chOff x="3944531" y="946451"/>
            <a:chExt cx="968164" cy="1728000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2FB33C37-9A9E-4750-90D5-FAAA09D4A1F4}"/>
                </a:ext>
              </a:extLst>
            </p:cNvPr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EACBEA40-8DF8-49A2-9D08-BC0ECE0AC3A0}"/>
                </a:ext>
              </a:extLst>
            </p:cNvPr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04616593-FD67-4790-9657-A38CD5B0809E}"/>
                </a:ext>
              </a:extLst>
            </p:cNvPr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7A39E6F7-CFFE-4903-80B6-58BFDD7B6968}"/>
                </a:ext>
              </a:extLst>
            </p:cNvPr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768C33DF-527E-4CB1-9F9E-F1F4AD84BEEF}"/>
                </a:ext>
              </a:extLst>
            </p:cNvPr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A92B85EA-7E13-4D70-B7BB-CDA9F20D7D93}"/>
                </a:ext>
              </a:extLst>
            </p:cNvPr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6871FE9E-9322-44E4-8BAC-0535FF0E9836}"/>
                </a:ext>
              </a:extLst>
            </p:cNvPr>
            <p:cNvSpPr txBox="1"/>
            <p:nvPr/>
          </p:nvSpPr>
          <p:spPr>
            <a:xfrm>
              <a:off x="4366254" y="961361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7E635E7-D8F4-46BB-8C00-7488AB976341}"/>
                </a:ext>
              </a:extLst>
            </p:cNvPr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7BE15CDF-E4C6-4CDA-9BE1-ED64ACF3CFCA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59F17E62-95E7-4D00-BF19-11FB0D1DE17A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B0C4B103-A0F2-47DD-B2A1-2910E8B60822}"/>
                </a:ext>
              </a:extLst>
            </p:cNvPr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EE5CE082-ACCE-4BA1-9D78-99CA8F054BE9}"/>
              </a:ext>
            </a:extLst>
          </p:cNvPr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757E0E35-1D4F-439E-A4D3-B45A1D30064A}"/>
                </a:ext>
              </a:extLst>
            </p:cNvPr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>
              <a:extLst>
                <a:ext uri="{FF2B5EF4-FFF2-40B4-BE49-F238E27FC236}">
                  <a16:creationId xmlns:a16="http://schemas.microsoft.com/office/drawing/2014/main" id="{25A68C6E-D7CC-4E03-844A-5FE3EDBE37D8}"/>
                </a:ext>
              </a:extLst>
            </p:cNvPr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>
              <a:extLst>
                <a:ext uri="{FF2B5EF4-FFF2-40B4-BE49-F238E27FC236}">
                  <a16:creationId xmlns:a16="http://schemas.microsoft.com/office/drawing/2014/main" id="{CD348490-220F-4629-8103-7242EFEA73E3}"/>
                </a:ext>
              </a:extLst>
            </p:cNvPr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99ED19A4-05F1-485C-9EAA-B123F2B7C09F}"/>
                </a:ext>
              </a:extLst>
            </p:cNvPr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2DBE4FE6-DC4B-479A-8572-6306DF77F90A}"/>
                  </a:ext>
                </a:extLst>
              </p:cNvPr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7C9B3426-230F-4F6D-92F6-5F41D5FF17B2}"/>
                  </a:ext>
                </a:extLst>
              </p:cNvPr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>
            <a:extLst>
              <a:ext uri="{FF2B5EF4-FFF2-40B4-BE49-F238E27FC236}">
                <a16:creationId xmlns:a16="http://schemas.microsoft.com/office/drawing/2014/main" id="{CE98F213-589E-43E4-9FD1-FBBFAA6554E4}"/>
              </a:ext>
            </a:extLst>
          </p:cNvPr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E54EA004-37B9-4C45-8A8B-DEA130258D66}"/>
              </a:ext>
            </a:extLst>
          </p:cNvPr>
          <p:cNvSpPr txBox="1"/>
          <p:nvPr/>
        </p:nvSpPr>
        <p:spPr>
          <a:xfrm>
            <a:off x="1662247" y="2518593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0463B5B0-3450-4627-9023-AD12630EF93D}"/>
              </a:ext>
            </a:extLst>
          </p:cNvPr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832F1D93-F6ED-464A-9E62-9C6751A5B277}"/>
              </a:ext>
            </a:extLst>
          </p:cNvPr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50059AFB-F073-48E8-B60C-A833F0E15A68}"/>
              </a:ext>
            </a:extLst>
          </p:cNvPr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5E3E2044-10F0-454D-A602-D19E5F33C50E}"/>
              </a:ext>
            </a:extLst>
          </p:cNvPr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4EEF5ED4-B701-4BCC-89D5-2961346CFD2B}"/>
              </a:ext>
            </a:extLst>
          </p:cNvPr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C90AE371-63D5-47A0-B174-BA542C0AF1BD}"/>
              </a:ext>
            </a:extLst>
          </p:cNvPr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4F9D9DE6-581B-4A68-A952-A3A9961FFED0}"/>
              </a:ext>
            </a:extLst>
          </p:cNvPr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指令存储器</a:t>
            </a:r>
            <a:r>
              <a:rPr lang="zh-CN" altLang="en-US" sz="2000" dirty="0"/>
              <a:t>中取出指令</a:t>
            </a:r>
            <a:endParaRPr lang="en-US" altLang="zh-CN" sz="2000" dirty="0"/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333ABE0-1142-49CC-9262-E739B63D148B}"/>
              </a:ext>
            </a:extLst>
          </p:cNvPr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85" name="流程图: 手动操作 90">
              <a:extLst>
                <a:ext uri="{FF2B5EF4-FFF2-40B4-BE49-F238E27FC236}">
                  <a16:creationId xmlns:a16="http://schemas.microsoft.com/office/drawing/2014/main" id="{7CB58950-7FC7-4E13-9A78-DAB183DF832B}"/>
                </a:ext>
              </a:extLst>
            </p:cNvPr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0000"/>
                <a:gd name="connsiteY0" fmla="*/ 246 h 10246"/>
                <a:gd name="connsiteX1" fmla="*/ 5579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6642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2072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451 h 10451"/>
                <a:gd name="connsiteX1" fmla="*/ 4091 w 10000"/>
                <a:gd name="connsiteY1" fmla="*/ 205 h 10451"/>
                <a:gd name="connsiteX2" fmla="*/ 5366 w 10000"/>
                <a:gd name="connsiteY2" fmla="*/ 0 h 10451"/>
                <a:gd name="connsiteX3" fmla="*/ 6642 w 10000"/>
                <a:gd name="connsiteY3" fmla="*/ 205 h 10451"/>
                <a:gd name="connsiteX4" fmla="*/ 10000 w 10000"/>
                <a:gd name="connsiteY4" fmla="*/ 451 h 10451"/>
                <a:gd name="connsiteX5" fmla="*/ 8000 w 10000"/>
                <a:gd name="connsiteY5" fmla="*/ 10451 h 10451"/>
                <a:gd name="connsiteX6" fmla="*/ 2000 w 10000"/>
                <a:gd name="connsiteY6" fmla="*/ 10451 h 10451"/>
                <a:gd name="connsiteX7" fmla="*/ 0 w 10000"/>
                <a:gd name="connsiteY7" fmla="*/ 451 h 10451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246 h 10246"/>
                <a:gd name="connsiteX1" fmla="*/ 3666 w 10000"/>
                <a:gd name="connsiteY1" fmla="*/ 205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260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276 w 10000"/>
                <a:gd name="connsiteY1" fmla="*/ 94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135 h 10135"/>
                <a:gd name="connsiteX1" fmla="*/ 3276 w 10000"/>
                <a:gd name="connsiteY1" fmla="*/ 188 h 10135"/>
                <a:gd name="connsiteX2" fmla="*/ 5065 w 10000"/>
                <a:gd name="connsiteY2" fmla="*/ 6050 h 10135"/>
                <a:gd name="connsiteX3" fmla="*/ 6469 w 10000"/>
                <a:gd name="connsiteY3" fmla="*/ 0 h 10135"/>
                <a:gd name="connsiteX4" fmla="*/ 10000 w 10000"/>
                <a:gd name="connsiteY4" fmla="*/ 135 h 10135"/>
                <a:gd name="connsiteX5" fmla="*/ 8000 w 10000"/>
                <a:gd name="connsiteY5" fmla="*/ 10135 h 10135"/>
                <a:gd name="connsiteX6" fmla="*/ 2000 w 10000"/>
                <a:gd name="connsiteY6" fmla="*/ 10135 h 10135"/>
                <a:gd name="connsiteX7" fmla="*/ 0 w 10000"/>
                <a:gd name="connsiteY7" fmla="*/ 135 h 10135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5065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8105 w 10000"/>
                <a:gd name="connsiteY4" fmla="*/ 16 h 10000"/>
                <a:gd name="connsiteX5" fmla="*/ 10000 w 10000"/>
                <a:gd name="connsiteY5" fmla="*/ 0 h 10000"/>
                <a:gd name="connsiteX6" fmla="*/ 8000 w 10000"/>
                <a:gd name="connsiteY6" fmla="*/ 10000 h 10000"/>
                <a:gd name="connsiteX7" fmla="*/ 2000 w 10000"/>
                <a:gd name="connsiteY7" fmla="*/ 10000 h 10000"/>
                <a:gd name="connsiteX8" fmla="*/ 0 w 10000"/>
                <a:gd name="connsiteY8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5915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954 w 10000"/>
                <a:gd name="connsiteY7" fmla="*/ 5056 h 10000"/>
                <a:gd name="connsiteX8" fmla="*/ 8000 w 10000"/>
                <a:gd name="connsiteY8" fmla="*/ 10000 h 10000"/>
                <a:gd name="connsiteX9" fmla="*/ 2000 w 10000"/>
                <a:gd name="connsiteY9" fmla="*/ 10000 h 10000"/>
                <a:gd name="connsiteX10" fmla="*/ 0 w 10000"/>
                <a:gd name="connsiteY10" fmla="*/ 0 h 10000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8105 w 10000"/>
                <a:gd name="connsiteY5" fmla="*/ 75 h 10059"/>
                <a:gd name="connsiteX6" fmla="*/ 10000 w 10000"/>
                <a:gd name="connsiteY6" fmla="*/ 59 h 10059"/>
                <a:gd name="connsiteX7" fmla="*/ 8954 w 10000"/>
                <a:gd name="connsiteY7" fmla="*/ 5115 h 10059"/>
                <a:gd name="connsiteX8" fmla="*/ 8000 w 10000"/>
                <a:gd name="connsiteY8" fmla="*/ 10059 h 10059"/>
                <a:gd name="connsiteX9" fmla="*/ 2000 w 10000"/>
                <a:gd name="connsiteY9" fmla="*/ 10059 h 10059"/>
                <a:gd name="connsiteX10" fmla="*/ 0 w 10000"/>
                <a:gd name="connsiteY10" fmla="*/ 59 h 10059"/>
                <a:gd name="connsiteX0" fmla="*/ 0 w 10000"/>
                <a:gd name="connsiteY0" fmla="*/ 96 h 10096"/>
                <a:gd name="connsiteX1" fmla="*/ 1624 w 10000"/>
                <a:gd name="connsiteY1" fmla="*/ 112 h 10096"/>
                <a:gd name="connsiteX2" fmla="*/ 3276 w 10000"/>
                <a:gd name="connsiteY2" fmla="*/ 149 h 10096"/>
                <a:gd name="connsiteX3" fmla="*/ 4968 w 10000"/>
                <a:gd name="connsiteY3" fmla="*/ 4325 h 10096"/>
                <a:gd name="connsiteX4" fmla="*/ 6469 w 10000"/>
                <a:gd name="connsiteY4" fmla="*/ 37 h 10096"/>
                <a:gd name="connsiteX5" fmla="*/ 8105 w 10000"/>
                <a:gd name="connsiteY5" fmla="*/ 0 h 10096"/>
                <a:gd name="connsiteX6" fmla="*/ 10000 w 10000"/>
                <a:gd name="connsiteY6" fmla="*/ 96 h 10096"/>
                <a:gd name="connsiteX7" fmla="*/ 8954 w 10000"/>
                <a:gd name="connsiteY7" fmla="*/ 5152 h 10096"/>
                <a:gd name="connsiteX8" fmla="*/ 8000 w 10000"/>
                <a:gd name="connsiteY8" fmla="*/ 10096 h 10096"/>
                <a:gd name="connsiteX9" fmla="*/ 2000 w 10000"/>
                <a:gd name="connsiteY9" fmla="*/ 10096 h 10096"/>
                <a:gd name="connsiteX10" fmla="*/ 0 w 10000"/>
                <a:gd name="connsiteY10" fmla="*/ 96 h 10096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10000 w 10000"/>
                <a:gd name="connsiteY5" fmla="*/ 59 h 10059"/>
                <a:gd name="connsiteX6" fmla="*/ 8954 w 10000"/>
                <a:gd name="connsiteY6" fmla="*/ 5115 h 10059"/>
                <a:gd name="connsiteX7" fmla="*/ 8000 w 10000"/>
                <a:gd name="connsiteY7" fmla="*/ 10059 h 10059"/>
                <a:gd name="connsiteX8" fmla="*/ 2000 w 10000"/>
                <a:gd name="connsiteY8" fmla="*/ 10059 h 10059"/>
                <a:gd name="connsiteX9" fmla="*/ 0 w 10000"/>
                <a:gd name="connsiteY9" fmla="*/ 59 h 10059"/>
                <a:gd name="connsiteX0" fmla="*/ 0 w 10000"/>
                <a:gd name="connsiteY0" fmla="*/ 59 h 10059"/>
                <a:gd name="connsiteX1" fmla="*/ 3276 w 10000"/>
                <a:gd name="connsiteY1" fmla="*/ 112 h 10059"/>
                <a:gd name="connsiteX2" fmla="*/ 4968 w 10000"/>
                <a:gd name="connsiteY2" fmla="*/ 4288 h 10059"/>
                <a:gd name="connsiteX3" fmla="*/ 6469 w 10000"/>
                <a:gd name="connsiteY3" fmla="*/ 0 h 10059"/>
                <a:gd name="connsiteX4" fmla="*/ 10000 w 10000"/>
                <a:gd name="connsiteY4" fmla="*/ 59 h 10059"/>
                <a:gd name="connsiteX5" fmla="*/ 8954 w 10000"/>
                <a:gd name="connsiteY5" fmla="*/ 5115 h 10059"/>
                <a:gd name="connsiteX6" fmla="*/ 8000 w 10000"/>
                <a:gd name="connsiteY6" fmla="*/ 10059 h 10059"/>
                <a:gd name="connsiteX7" fmla="*/ 2000 w 10000"/>
                <a:gd name="connsiteY7" fmla="*/ 10059 h 10059"/>
                <a:gd name="connsiteX8" fmla="*/ 0 w 10000"/>
                <a:gd name="connsiteY8" fmla="*/ 59 h 100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DADE4B39-5D2D-4485-BEF2-C5A54FE37FC2}"/>
                </a:ext>
              </a:extLst>
            </p:cNvPr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26739091-A8FA-4F3F-957D-05F54F73159D}"/>
                </a:ext>
              </a:extLst>
            </p:cNvPr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EEC6A22C-51F9-4837-8117-3B0C175FC97A}"/>
                </a:ext>
              </a:extLst>
            </p:cNvPr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D3CE3FCE-8F30-4D7D-80D2-EE58D93F0864}"/>
                </a:ext>
              </a:extLst>
            </p:cNvPr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90" name="肘形连接符 76">
            <a:extLst>
              <a:ext uri="{FF2B5EF4-FFF2-40B4-BE49-F238E27FC236}">
                <a16:creationId xmlns:a16="http://schemas.microsoft.com/office/drawing/2014/main" id="{AA8E2444-27C3-4CB4-9194-0AFBD391DFDA}"/>
              </a:ext>
            </a:extLst>
          </p:cNvPr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2A828FA5-5E18-4C51-88AA-0D3CD8FDFF19}"/>
              </a:ext>
            </a:extLst>
          </p:cNvPr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85A54DA1-A891-482E-95E4-D6AB08D0D03E}"/>
              </a:ext>
            </a:extLst>
          </p:cNvPr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86">
            <a:extLst>
              <a:ext uri="{FF2B5EF4-FFF2-40B4-BE49-F238E27FC236}">
                <a16:creationId xmlns:a16="http://schemas.microsoft.com/office/drawing/2014/main" id="{31B16841-6875-4C0C-A23B-0674B03D7C10}"/>
              </a:ext>
            </a:extLst>
          </p:cNvPr>
          <p:cNvCxnSpPr>
            <a:cxnSpLocks/>
          </p:cNvCxnSpPr>
          <p:nvPr/>
        </p:nvCxnSpPr>
        <p:spPr>
          <a:xfrm flipH="1" flipV="1">
            <a:off x="7870651" y="2006867"/>
            <a:ext cx="1" cy="540000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矩形 98">
            <a:extLst>
              <a:ext uri="{FF2B5EF4-FFF2-40B4-BE49-F238E27FC236}">
                <a16:creationId xmlns:a16="http://schemas.microsoft.com/office/drawing/2014/main" id="{0B27B03E-BE7A-44B7-B0A4-BBB49C8DE995}"/>
              </a:ext>
            </a:extLst>
          </p:cNvPr>
          <p:cNvSpPr/>
          <p:nvPr/>
        </p:nvSpPr>
        <p:spPr>
          <a:xfrm>
            <a:off x="7512013" y="1729867"/>
            <a:ext cx="71083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</a:rPr>
              <a:t>ALUcont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112" name="文本框 111">
            <a:extLst>
              <a:ext uri="{FF2B5EF4-FFF2-40B4-BE49-F238E27FC236}">
                <a16:creationId xmlns:a16="http://schemas.microsoft.com/office/drawing/2014/main" id="{50D7690A-8C9B-45C6-9C32-B53474F0FF0D}"/>
              </a:ext>
            </a:extLst>
          </p:cNvPr>
          <p:cNvSpPr txBox="1"/>
          <p:nvPr/>
        </p:nvSpPr>
        <p:spPr>
          <a:xfrm>
            <a:off x="7633277" y="201238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</a:t>
            </a:r>
            <a:endParaRPr lang="zh-CN" altLang="en-US" sz="1000" dirty="0"/>
          </a:p>
        </p:txBody>
      </p:sp>
      <p:cxnSp>
        <p:nvCxnSpPr>
          <p:cNvPr id="115" name="直接连接符 114">
            <a:extLst>
              <a:ext uri="{FF2B5EF4-FFF2-40B4-BE49-F238E27FC236}">
                <a16:creationId xmlns:a16="http://schemas.microsoft.com/office/drawing/2014/main" id="{9D6D37B0-DF72-4CE6-841A-1F2FCA58F803}"/>
              </a:ext>
            </a:extLst>
          </p:cNvPr>
          <p:cNvCxnSpPr>
            <a:cxnSpLocks/>
          </p:cNvCxnSpPr>
          <p:nvPr/>
        </p:nvCxnSpPr>
        <p:spPr>
          <a:xfrm rot="300000" flipH="1">
            <a:off x="7811577" y="2071352"/>
            <a:ext cx="108000" cy="1440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文本框 115">
            <a:extLst>
              <a:ext uri="{FF2B5EF4-FFF2-40B4-BE49-F238E27FC236}">
                <a16:creationId xmlns:a16="http://schemas.microsoft.com/office/drawing/2014/main" id="{ED70EEF8-52CA-4D77-87C1-63830093564D}"/>
              </a:ext>
            </a:extLst>
          </p:cNvPr>
          <p:cNvSpPr txBox="1"/>
          <p:nvPr/>
        </p:nvSpPr>
        <p:spPr>
          <a:xfrm>
            <a:off x="6853168" y="5213421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AF03D3E4-83BA-4783-8D59-5D1F59306EB0}"/>
              </a:ext>
            </a:extLst>
          </p:cNvPr>
          <p:cNvCxnSpPr/>
          <p:nvPr/>
        </p:nvCxnSpPr>
        <p:spPr>
          <a:xfrm flipH="1">
            <a:off x="5189140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501EC828-B2CC-42E9-8D46-943550ABF2DA}"/>
              </a:ext>
            </a:extLst>
          </p:cNvPr>
          <p:cNvGrpSpPr/>
          <p:nvPr/>
        </p:nvGrpSpPr>
        <p:grpSpPr>
          <a:xfrm>
            <a:off x="3463588" y="3987710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6" name="流程图: 手动操作 90">
                  <a:extLst>
                    <a:ext uri="{FF2B5EF4-FFF2-40B4-BE49-F238E27FC236}">
                      <a16:creationId xmlns:a16="http://schemas.microsoft.com/office/drawing/2014/main" id="{B1985932-F6FD-492B-AB9E-A464F42BD4AF}"/>
                    </a:ext>
                  </a:extLst>
                </p:cNvPr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60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7" name="文本框 136">
              <a:extLst>
                <a:ext uri="{FF2B5EF4-FFF2-40B4-BE49-F238E27FC236}">
                  <a16:creationId xmlns:a16="http://schemas.microsoft.com/office/drawing/2014/main" id="{19640AB1-B6CB-4BA4-931D-F6816D603C9D}"/>
                </a:ext>
              </a:extLst>
            </p:cNvPr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8" name="文本框 137">
              <a:extLst>
                <a:ext uri="{FF2B5EF4-FFF2-40B4-BE49-F238E27FC236}">
                  <a16:creationId xmlns:a16="http://schemas.microsoft.com/office/drawing/2014/main" id="{A4195E24-2B33-4430-BB44-60AF13167861}"/>
                </a:ext>
              </a:extLst>
            </p:cNvPr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9" name="文本框 138">
              <a:extLst>
                <a:ext uri="{FF2B5EF4-FFF2-40B4-BE49-F238E27FC236}">
                  <a16:creationId xmlns:a16="http://schemas.microsoft.com/office/drawing/2014/main" id="{66F5BFF0-9221-42A9-9A77-B83EEC924FE4}"/>
                </a:ext>
              </a:extLst>
            </p:cNvPr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40" name="肘形连接符 164">
            <a:extLst>
              <a:ext uri="{FF2B5EF4-FFF2-40B4-BE49-F238E27FC236}">
                <a16:creationId xmlns:a16="http://schemas.microsoft.com/office/drawing/2014/main" id="{60151FF9-11D9-44AA-AD8F-D99BB58A233F}"/>
              </a:ext>
            </a:extLst>
          </p:cNvPr>
          <p:cNvCxnSpPr>
            <a:cxnSpLocks/>
            <a:stCxn id="105" idx="3"/>
            <a:endCxn id="137" idx="1"/>
          </p:cNvCxnSpPr>
          <p:nvPr/>
        </p:nvCxnSpPr>
        <p:spPr>
          <a:xfrm>
            <a:off x="2800641" y="2844979"/>
            <a:ext cx="667043" cy="128553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肘形连接符 168">
            <a:extLst>
              <a:ext uri="{FF2B5EF4-FFF2-40B4-BE49-F238E27FC236}">
                <a16:creationId xmlns:a16="http://schemas.microsoft.com/office/drawing/2014/main" id="{012876F8-7A62-45CF-80AA-B0B47216EAF0}"/>
              </a:ext>
            </a:extLst>
          </p:cNvPr>
          <p:cNvCxnSpPr>
            <a:cxnSpLocks/>
            <a:stCxn id="139" idx="3"/>
            <a:endCxn id="104" idx="1"/>
          </p:cNvCxnSpPr>
          <p:nvPr/>
        </p:nvCxnSpPr>
        <p:spPr>
          <a:xfrm flipH="1" flipV="1">
            <a:off x="2240347" y="2844980"/>
            <a:ext cx="1597500" cy="1508838"/>
          </a:xfrm>
          <a:prstGeom prst="bentConnector5">
            <a:avLst>
              <a:gd name="adj1" fmla="val -14310"/>
              <a:gd name="adj2" fmla="val -42371"/>
              <a:gd name="adj3" fmla="val 12816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>
            <a:extLst>
              <a:ext uri="{FF2B5EF4-FFF2-40B4-BE49-F238E27FC236}">
                <a16:creationId xmlns:a16="http://schemas.microsoft.com/office/drawing/2014/main" id="{6882434E-B3CD-424B-B6B3-17FB7AC43995}"/>
              </a:ext>
            </a:extLst>
          </p:cNvPr>
          <p:cNvCxnSpPr/>
          <p:nvPr/>
        </p:nvCxnSpPr>
        <p:spPr>
          <a:xfrm>
            <a:off x="3238796" y="4555553"/>
            <a:ext cx="2160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C84BDF30-B5EC-46E3-BAC3-F15C2EB1A05F}"/>
              </a:ext>
            </a:extLst>
          </p:cNvPr>
          <p:cNvSpPr txBox="1"/>
          <p:nvPr/>
        </p:nvSpPr>
        <p:spPr>
          <a:xfrm>
            <a:off x="3003546" y="4401664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5EE55D7E-490E-429E-9B88-BF8186997920}"/>
              </a:ext>
            </a:extLst>
          </p:cNvPr>
          <p:cNvSpPr txBox="1"/>
          <p:nvPr/>
        </p:nvSpPr>
        <p:spPr>
          <a:xfrm>
            <a:off x="3346796" y="3741459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B050"/>
                </a:solidFill>
              </a:rPr>
              <a:t>pcadd1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CA8F29F6-C2F8-4612-B13A-CA6675FD3B46}"/>
              </a:ext>
            </a:extLst>
          </p:cNvPr>
          <p:cNvSpPr txBox="1"/>
          <p:nvPr/>
        </p:nvSpPr>
        <p:spPr>
          <a:xfrm>
            <a:off x="3371340" y="4708078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46" name="肘形连接符 195">
            <a:extLst>
              <a:ext uri="{FF2B5EF4-FFF2-40B4-BE49-F238E27FC236}">
                <a16:creationId xmlns:a16="http://schemas.microsoft.com/office/drawing/2014/main" id="{645346BB-291F-4E4E-9FC1-BFBD87C2F364}"/>
              </a:ext>
            </a:extLst>
          </p:cNvPr>
          <p:cNvCxnSpPr/>
          <p:nvPr/>
        </p:nvCxnSpPr>
        <p:spPr>
          <a:xfrm>
            <a:off x="1805188" y="2843823"/>
            <a:ext cx="435159" cy="1157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5DD0BCB9-7D90-4CD9-9DE3-336D962A461A}"/>
              </a:ext>
            </a:extLst>
          </p:cNvPr>
          <p:cNvGrpSpPr/>
          <p:nvPr/>
        </p:nvGrpSpPr>
        <p:grpSpPr>
          <a:xfrm>
            <a:off x="8702902" y="2685775"/>
            <a:ext cx="843160" cy="1068616"/>
            <a:chOff x="1430621" y="3390376"/>
            <a:chExt cx="843160" cy="1068616"/>
          </a:xfrm>
        </p:grpSpPr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id="{FADCE517-2B16-4AC3-B360-14F1AA8C4295}"/>
                </a:ext>
              </a:extLst>
            </p:cNvPr>
            <p:cNvSpPr/>
            <p:nvPr/>
          </p:nvSpPr>
          <p:spPr>
            <a:xfrm>
              <a:off x="1431659" y="3390376"/>
              <a:ext cx="814951" cy="1068616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存储器</a:t>
              </a:r>
            </a:p>
          </p:txBody>
        </p:sp>
        <p:sp>
          <p:nvSpPr>
            <p:cNvPr id="151" name="文本框 150">
              <a:extLst>
                <a:ext uri="{FF2B5EF4-FFF2-40B4-BE49-F238E27FC236}">
                  <a16:creationId xmlns:a16="http://schemas.microsoft.com/office/drawing/2014/main" id="{EF34CAAD-B0D2-4340-8515-5093DBCC6112}"/>
                </a:ext>
              </a:extLst>
            </p:cNvPr>
            <p:cNvSpPr txBox="1"/>
            <p:nvPr/>
          </p:nvSpPr>
          <p:spPr>
            <a:xfrm>
              <a:off x="1430621" y="3659313"/>
              <a:ext cx="277246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2" name="文本框 151">
              <a:extLst>
                <a:ext uri="{FF2B5EF4-FFF2-40B4-BE49-F238E27FC236}">
                  <a16:creationId xmlns:a16="http://schemas.microsoft.com/office/drawing/2014/main" id="{ED1B3408-0A2C-43B4-911D-464A361B9ABD}"/>
                </a:ext>
              </a:extLst>
            </p:cNvPr>
            <p:cNvSpPr txBox="1"/>
            <p:nvPr/>
          </p:nvSpPr>
          <p:spPr>
            <a:xfrm>
              <a:off x="1885573" y="3659312"/>
              <a:ext cx="359518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3" name="文本框 152">
              <a:extLst>
                <a:ext uri="{FF2B5EF4-FFF2-40B4-BE49-F238E27FC236}">
                  <a16:creationId xmlns:a16="http://schemas.microsoft.com/office/drawing/2014/main" id="{59836D32-4CC8-4DC4-AAD8-B58F0C746C26}"/>
                </a:ext>
              </a:extLst>
            </p:cNvPr>
            <p:cNvSpPr txBox="1"/>
            <p:nvPr/>
          </p:nvSpPr>
          <p:spPr>
            <a:xfrm>
              <a:off x="1842894" y="3968835"/>
              <a:ext cx="430887" cy="488078"/>
            </a:xfrm>
            <a:prstGeom prst="rect">
              <a:avLst/>
            </a:prstGeom>
            <a:noFill/>
          </p:spPr>
          <p:txBody>
            <a:bodyPr vert="eaVert" wrap="none" tIns="36000" rtlCol="0" anchor="ctr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A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4" name="文本框 153">
              <a:extLst>
                <a:ext uri="{FF2B5EF4-FFF2-40B4-BE49-F238E27FC236}">
                  <a16:creationId xmlns:a16="http://schemas.microsoft.com/office/drawing/2014/main" id="{85EAC5D6-B089-429A-A1E9-B1D40401656B}"/>
                </a:ext>
              </a:extLst>
            </p:cNvPr>
            <p:cNvSpPr txBox="1"/>
            <p:nvPr/>
          </p:nvSpPr>
          <p:spPr>
            <a:xfrm>
              <a:off x="1439255" y="4130803"/>
              <a:ext cx="372341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5" name="文本框 154">
              <a:extLst>
                <a:ext uri="{FF2B5EF4-FFF2-40B4-BE49-F238E27FC236}">
                  <a16:creationId xmlns:a16="http://schemas.microsoft.com/office/drawing/2014/main" id="{100513FF-B100-489B-A2B4-54B759F9517F}"/>
                </a:ext>
              </a:extLst>
            </p:cNvPr>
            <p:cNvSpPr txBox="1"/>
            <p:nvPr/>
          </p:nvSpPr>
          <p:spPr>
            <a:xfrm>
              <a:off x="1852344" y="3405285"/>
              <a:ext cx="394266" cy="249008"/>
            </a:xfrm>
            <a:prstGeom prst="rect">
              <a:avLst/>
            </a:prstGeom>
            <a:noFill/>
          </p:spPr>
          <p:txBody>
            <a:bodyPr wrap="none" lIns="72000" tIns="18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56" name="组合 155">
              <a:extLst>
                <a:ext uri="{FF2B5EF4-FFF2-40B4-BE49-F238E27FC236}">
                  <a16:creationId xmlns:a16="http://schemas.microsoft.com/office/drawing/2014/main" id="{15CCE54A-6A49-4AC0-86BF-B4726A009E4E}"/>
                </a:ext>
              </a:extLst>
            </p:cNvPr>
            <p:cNvGrpSpPr/>
            <p:nvPr/>
          </p:nvGrpSpPr>
          <p:grpSpPr>
            <a:xfrm>
              <a:off x="1624607" y="3394820"/>
              <a:ext cx="120864" cy="128953"/>
              <a:chOff x="1332523" y="3739662"/>
              <a:chExt cx="146245" cy="128953"/>
            </a:xfrm>
          </p:grpSpPr>
          <p:cxnSp>
            <p:nvCxnSpPr>
              <p:cNvPr id="157" name="直接连接符 156">
                <a:extLst>
                  <a:ext uri="{FF2B5EF4-FFF2-40B4-BE49-F238E27FC236}">
                    <a16:creationId xmlns:a16="http://schemas.microsoft.com/office/drawing/2014/main" id="{15DBEA89-936A-4592-B142-CA597A52A5BC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>
                <a:extLst>
                  <a:ext uri="{FF2B5EF4-FFF2-40B4-BE49-F238E27FC236}">
                    <a16:creationId xmlns:a16="http://schemas.microsoft.com/office/drawing/2014/main" id="{CA0F033C-DEE0-4D4D-9EBE-459AE5C4FF86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60" name="文本框 159">
            <a:extLst>
              <a:ext uri="{FF2B5EF4-FFF2-40B4-BE49-F238E27FC236}">
                <a16:creationId xmlns:a16="http://schemas.microsoft.com/office/drawing/2014/main" id="{AC086950-8A21-4A5E-BE9B-2DB6DF702622}"/>
              </a:ext>
            </a:extLst>
          </p:cNvPr>
          <p:cNvSpPr txBox="1"/>
          <p:nvPr/>
        </p:nvSpPr>
        <p:spPr>
          <a:xfrm>
            <a:off x="8751877" y="2234566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sp>
        <p:nvSpPr>
          <p:cNvPr id="161" name="文本框 160">
            <a:extLst>
              <a:ext uri="{FF2B5EF4-FFF2-40B4-BE49-F238E27FC236}">
                <a16:creationId xmlns:a16="http://schemas.microsoft.com/office/drawing/2014/main" id="{15D44E00-E9AF-477C-9386-9FCCFE485924}"/>
              </a:ext>
            </a:extLst>
          </p:cNvPr>
          <p:cNvSpPr txBox="1"/>
          <p:nvPr/>
        </p:nvSpPr>
        <p:spPr>
          <a:xfrm>
            <a:off x="8720312" y="3708558"/>
            <a:ext cx="802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dmem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62" name="肘形连接符 115">
            <a:extLst>
              <a:ext uri="{FF2B5EF4-FFF2-40B4-BE49-F238E27FC236}">
                <a16:creationId xmlns:a16="http://schemas.microsoft.com/office/drawing/2014/main" id="{396F5C1C-59B8-4100-BE28-BAF5104484FF}"/>
              </a:ext>
            </a:extLst>
          </p:cNvPr>
          <p:cNvCxnSpPr/>
          <p:nvPr/>
        </p:nvCxnSpPr>
        <p:spPr>
          <a:xfrm>
            <a:off x="8052448" y="2913691"/>
            <a:ext cx="650454" cy="194910"/>
          </a:xfrm>
          <a:prstGeom prst="bentConnector3">
            <a:avLst>
              <a:gd name="adj1" fmla="val 4491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接连接符 147">
            <a:extLst>
              <a:ext uri="{FF2B5EF4-FFF2-40B4-BE49-F238E27FC236}">
                <a16:creationId xmlns:a16="http://schemas.microsoft.com/office/drawing/2014/main" id="{62236C9B-6612-44C9-82FC-7FD28229DEEA}"/>
              </a:ext>
            </a:extLst>
          </p:cNvPr>
          <p:cNvCxnSpPr/>
          <p:nvPr/>
        </p:nvCxnSpPr>
        <p:spPr>
          <a:xfrm flipH="1" flipV="1">
            <a:off x="9320446" y="1924616"/>
            <a:ext cx="1557" cy="756000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文本框 166">
            <a:extLst>
              <a:ext uri="{FF2B5EF4-FFF2-40B4-BE49-F238E27FC236}">
                <a16:creationId xmlns:a16="http://schemas.microsoft.com/office/drawing/2014/main" id="{4DAF30F2-E025-4A82-A2B9-19E7D80A8CBE}"/>
              </a:ext>
            </a:extLst>
          </p:cNvPr>
          <p:cNvSpPr txBox="1"/>
          <p:nvPr/>
        </p:nvSpPr>
        <p:spPr>
          <a:xfrm>
            <a:off x="8943801" y="1657061"/>
            <a:ext cx="7987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egWrite</a:t>
            </a:r>
            <a:endParaRPr lang="zh-CN" altLang="en-US" sz="1200" dirty="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168" name="矩形 167">
            <a:extLst>
              <a:ext uri="{FF2B5EF4-FFF2-40B4-BE49-F238E27FC236}">
                <a16:creationId xmlns:a16="http://schemas.microsoft.com/office/drawing/2014/main" id="{E5F2F5B4-299E-4F83-854D-DFD865AAD489}"/>
              </a:ext>
            </a:extLst>
          </p:cNvPr>
          <p:cNvSpPr/>
          <p:nvPr/>
        </p:nvSpPr>
        <p:spPr>
          <a:xfrm>
            <a:off x="9326650" y="1958413"/>
            <a:ext cx="26321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1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cxnSp>
        <p:nvCxnSpPr>
          <p:cNvPr id="169" name="肘形连接符 127">
            <a:extLst>
              <a:ext uri="{FF2B5EF4-FFF2-40B4-BE49-F238E27FC236}">
                <a16:creationId xmlns:a16="http://schemas.microsoft.com/office/drawing/2014/main" id="{5D51515A-38C0-4AD3-879F-10AC274D8444}"/>
              </a:ext>
            </a:extLst>
          </p:cNvPr>
          <p:cNvCxnSpPr/>
          <p:nvPr/>
        </p:nvCxnSpPr>
        <p:spPr>
          <a:xfrm>
            <a:off x="6767206" y="3211164"/>
            <a:ext cx="1944330" cy="353538"/>
          </a:xfrm>
          <a:prstGeom prst="bentConnector3">
            <a:avLst>
              <a:gd name="adj1" fmla="val 2750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文本框 169">
            <a:extLst>
              <a:ext uri="{FF2B5EF4-FFF2-40B4-BE49-F238E27FC236}">
                <a16:creationId xmlns:a16="http://schemas.microsoft.com/office/drawing/2014/main" id="{A033E102-7BD4-4E12-96DD-476677A5D8E8}"/>
              </a:ext>
            </a:extLst>
          </p:cNvPr>
          <p:cNvSpPr txBox="1"/>
          <p:nvPr/>
        </p:nvSpPr>
        <p:spPr>
          <a:xfrm>
            <a:off x="7744497" y="3539293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E2021E6-7536-4E74-8C1E-93796978C9C7}"/>
              </a:ext>
            </a:extLst>
          </p:cNvPr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171" name="肘形连接符 119">
              <a:extLst>
                <a:ext uri="{FF2B5EF4-FFF2-40B4-BE49-F238E27FC236}">
                  <a16:creationId xmlns:a16="http://schemas.microsoft.com/office/drawing/2014/main" id="{71218AA2-60A6-4FAD-AC99-C8FDC54980FB}"/>
                </a:ext>
              </a:extLst>
            </p:cNvPr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本框 171">
              <a:extLst>
                <a:ext uri="{FF2B5EF4-FFF2-40B4-BE49-F238E27FC236}">
                  <a16:creationId xmlns:a16="http://schemas.microsoft.com/office/drawing/2014/main" id="{068D518C-03C6-4567-8F37-BD7C1FC1D694}"/>
                </a:ext>
              </a:extLst>
            </p:cNvPr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173" name="文本框 172">
              <a:extLst>
                <a:ext uri="{FF2B5EF4-FFF2-40B4-BE49-F238E27FC236}">
                  <a16:creationId xmlns:a16="http://schemas.microsoft.com/office/drawing/2014/main" id="{032AC74F-8C67-48DB-B321-57742E48B842}"/>
                </a:ext>
              </a:extLst>
            </p:cNvPr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158094F6-63F0-451D-9293-2576C5B46DBF}"/>
                </a:ext>
              </a:extLst>
            </p:cNvPr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1" name="图片 130">
            <a:extLst>
              <a:ext uri="{FF2B5EF4-FFF2-40B4-BE49-F238E27FC236}">
                <a16:creationId xmlns:a16="http://schemas.microsoft.com/office/drawing/2014/main" id="{81937757-BC6F-4477-BB51-5063FDC773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58069" y="986951"/>
            <a:ext cx="4192980" cy="546911"/>
          </a:xfrm>
          <a:prstGeom prst="rect">
            <a:avLst/>
          </a:prstGeom>
        </p:spPr>
      </p:pic>
      <p:sp>
        <p:nvSpPr>
          <p:cNvPr id="133" name="文本框 132">
            <a:extLst>
              <a:ext uri="{FF2B5EF4-FFF2-40B4-BE49-F238E27FC236}">
                <a16:creationId xmlns:a16="http://schemas.microsoft.com/office/drawing/2014/main" id="{80DD8498-84AA-42B9-8B88-DD229839F183}"/>
              </a:ext>
            </a:extLst>
          </p:cNvPr>
          <p:cNvSpPr txBox="1"/>
          <p:nvPr/>
        </p:nvSpPr>
        <p:spPr>
          <a:xfrm>
            <a:off x="8591349" y="710498"/>
            <a:ext cx="23285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25     21  </a:t>
            </a:r>
            <a:r>
              <a:rPr lang="en-US" altLang="zh-CN" sz="1400" dirty="0">
                <a:solidFill>
                  <a:srgbClr val="FF0000"/>
                </a:solidFill>
              </a:rPr>
              <a:t>20     16  </a:t>
            </a:r>
            <a:r>
              <a:rPr lang="en-US" altLang="zh-CN" sz="1400" b="1" dirty="0">
                <a:solidFill>
                  <a:srgbClr val="FF0000"/>
                </a:solidFill>
              </a:rPr>
              <a:t>15      11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190" name="文本框 189">
            <a:extLst>
              <a:ext uri="{FF2B5EF4-FFF2-40B4-BE49-F238E27FC236}">
                <a16:creationId xmlns:a16="http://schemas.microsoft.com/office/drawing/2014/main" id="{0D26EA68-1CA6-4578-9DCE-A9945A3F0F6B}"/>
              </a:ext>
            </a:extLst>
          </p:cNvPr>
          <p:cNvSpPr txBox="1"/>
          <p:nvPr/>
        </p:nvSpPr>
        <p:spPr>
          <a:xfrm>
            <a:off x="7688595" y="3248424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05" name="文本框 204">
            <a:extLst>
              <a:ext uri="{FF2B5EF4-FFF2-40B4-BE49-F238E27FC236}">
                <a16:creationId xmlns:a16="http://schemas.microsoft.com/office/drawing/2014/main" id="{E36DCE2F-FE0B-4BA7-800E-D864159BBBC2}"/>
              </a:ext>
            </a:extLst>
          </p:cNvPr>
          <p:cNvSpPr txBox="1"/>
          <p:nvPr/>
        </p:nvSpPr>
        <p:spPr>
          <a:xfrm>
            <a:off x="5129877" y="366770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44B7034C-E249-479E-BE20-5B2A75BE3288}"/>
              </a:ext>
            </a:extLst>
          </p:cNvPr>
          <p:cNvSpPr txBox="1"/>
          <p:nvPr/>
        </p:nvSpPr>
        <p:spPr>
          <a:xfrm>
            <a:off x="5072124" y="3786037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22" name="文本框 221">
            <a:extLst>
              <a:ext uri="{FF2B5EF4-FFF2-40B4-BE49-F238E27FC236}">
                <a16:creationId xmlns:a16="http://schemas.microsoft.com/office/drawing/2014/main" id="{E12CEA32-664D-4F91-A84E-ABC3C7D2D654}"/>
              </a:ext>
            </a:extLst>
          </p:cNvPr>
          <p:cNvSpPr txBox="1"/>
          <p:nvPr/>
        </p:nvSpPr>
        <p:spPr>
          <a:xfrm>
            <a:off x="11149071" y="5951640"/>
            <a:ext cx="5618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75" name="矩形 174">
            <a:extLst>
              <a:ext uri="{FF2B5EF4-FFF2-40B4-BE49-F238E27FC236}">
                <a16:creationId xmlns:a16="http://schemas.microsoft.com/office/drawing/2014/main" id="{1456CF15-E8A6-416D-AA9C-3FB03381BB0B}"/>
              </a:ext>
            </a:extLst>
          </p:cNvPr>
          <p:cNvSpPr/>
          <p:nvPr/>
        </p:nvSpPr>
        <p:spPr>
          <a:xfrm>
            <a:off x="1662247" y="1586166"/>
            <a:ext cx="10388802" cy="4770184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99D49B68-B512-462A-BC12-CC91B6ECD21D}"/>
              </a:ext>
            </a:extLst>
          </p:cNvPr>
          <p:cNvSpPr/>
          <p:nvPr/>
        </p:nvSpPr>
        <p:spPr>
          <a:xfrm>
            <a:off x="460488" y="165142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bg1">
                    <a:lumMod val="85000"/>
                  </a:schemeClr>
                </a:solidFill>
              </a:rPr>
              <a:t>STEP 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</a:rPr>
              <a:t>3</a:t>
            </a:r>
            <a:r>
              <a:rPr lang="en-US" altLang="zh-CN" sz="2000" b="1" dirty="0">
                <a:solidFill>
                  <a:schemeClr val="bg1">
                    <a:lumMod val="85000"/>
                  </a:schemeClr>
                </a:solidFill>
              </a:rPr>
              <a:t>: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zh-CN" altLang="en-US" sz="2000" b="1" dirty="0">
                <a:solidFill>
                  <a:schemeClr val="bg1">
                    <a:lumMod val="85000"/>
                  </a:schemeClr>
                </a:solidFill>
              </a:rPr>
              <a:t>符号扩展立即数</a:t>
            </a:r>
            <a:endParaRPr lang="en-US" altLang="zh-CN" sz="2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3E71CD3-3962-47C5-8F94-BFAF884173AE}"/>
              </a:ext>
            </a:extLst>
          </p:cNvPr>
          <p:cNvSpPr/>
          <p:nvPr/>
        </p:nvSpPr>
        <p:spPr>
          <a:xfrm>
            <a:off x="460488" y="1174041"/>
            <a:ext cx="43948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中读出</a:t>
            </a:r>
            <a:r>
              <a:rPr lang="zh-CN" altLang="en-US" sz="2000" b="1" dirty="0"/>
              <a:t>源操作数</a:t>
            </a:r>
            <a:endParaRPr lang="en-US" altLang="zh-CN" sz="2000" b="1" dirty="0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418AC959-2E1F-4279-8666-6C4DC657DDDD}"/>
              </a:ext>
            </a:extLst>
          </p:cNvPr>
          <p:cNvSpPr/>
          <p:nvPr/>
        </p:nvSpPr>
        <p:spPr>
          <a:xfrm>
            <a:off x="475506" y="5179698"/>
            <a:ext cx="25994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4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计算</a:t>
            </a:r>
            <a:r>
              <a:rPr lang="zh-CN" altLang="en-US" sz="2000" b="1" dirty="0"/>
              <a:t>各种结果</a:t>
            </a: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EEA48852-1D3C-4E6D-A87A-CEF5CDFF68CF}"/>
              </a:ext>
            </a:extLst>
          </p:cNvPr>
          <p:cNvSpPr/>
          <p:nvPr/>
        </p:nvSpPr>
        <p:spPr>
          <a:xfrm>
            <a:off x="464988" y="5658915"/>
            <a:ext cx="36939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5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向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写入</a:t>
            </a:r>
            <a:r>
              <a:rPr lang="zh-CN" altLang="en-US" sz="2000" b="1" dirty="0"/>
              <a:t>数据</a:t>
            </a:r>
            <a:endParaRPr lang="en-US" altLang="zh-CN" sz="2000" b="1" dirty="0"/>
          </a:p>
        </p:txBody>
      </p:sp>
      <p:sp>
        <p:nvSpPr>
          <p:cNvPr id="130" name="矩形 129">
            <a:extLst>
              <a:ext uri="{FF2B5EF4-FFF2-40B4-BE49-F238E27FC236}">
                <a16:creationId xmlns:a16="http://schemas.microsoft.com/office/drawing/2014/main" id="{A8B69E37-7C23-4FD2-8200-5E1CF4267593}"/>
              </a:ext>
            </a:extLst>
          </p:cNvPr>
          <p:cNvSpPr/>
          <p:nvPr/>
        </p:nvSpPr>
        <p:spPr>
          <a:xfrm>
            <a:off x="464988" y="6138132"/>
            <a:ext cx="38979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6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确定</a:t>
            </a:r>
            <a:r>
              <a:rPr lang="en-US" altLang="zh-CN" sz="2000" b="1" dirty="0"/>
              <a:t>PC</a:t>
            </a:r>
            <a:r>
              <a:rPr lang="zh-CN" altLang="en-US" sz="2000" b="1" dirty="0"/>
              <a:t>的下一个指令</a:t>
            </a:r>
            <a:r>
              <a:rPr lang="zh-CN" altLang="en-US" sz="2000" dirty="0"/>
              <a:t>地址</a:t>
            </a:r>
            <a:endParaRPr lang="en-US" altLang="zh-CN" sz="2000" b="1" dirty="0"/>
          </a:p>
        </p:txBody>
      </p:sp>
      <p:grpSp>
        <p:nvGrpSpPr>
          <p:cNvPr id="176" name="组合 175">
            <a:extLst>
              <a:ext uri="{FF2B5EF4-FFF2-40B4-BE49-F238E27FC236}">
                <a16:creationId xmlns:a16="http://schemas.microsoft.com/office/drawing/2014/main" id="{C05BCAC1-2249-4D93-868C-604463A802C6}"/>
              </a:ext>
            </a:extLst>
          </p:cNvPr>
          <p:cNvGrpSpPr/>
          <p:nvPr/>
        </p:nvGrpSpPr>
        <p:grpSpPr>
          <a:xfrm>
            <a:off x="1662253" y="2180269"/>
            <a:ext cx="2870665" cy="1440049"/>
            <a:chOff x="1662253" y="2180269"/>
            <a:chExt cx="2870665" cy="1440049"/>
          </a:xfrm>
        </p:grpSpPr>
        <p:cxnSp>
          <p:nvCxnSpPr>
            <p:cNvPr id="177" name="肘形连接符 7">
              <a:extLst>
                <a:ext uri="{FF2B5EF4-FFF2-40B4-BE49-F238E27FC236}">
                  <a16:creationId xmlns:a16="http://schemas.microsoft.com/office/drawing/2014/main" id="{C734A0E1-E148-449D-B470-BBAC66A495B3}"/>
                </a:ext>
              </a:extLst>
            </p:cNvPr>
            <p:cNvCxnSpPr>
              <a:stCxn id="235" idx="3"/>
              <a:endCxn id="240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组合 177">
              <a:extLst>
                <a:ext uri="{FF2B5EF4-FFF2-40B4-BE49-F238E27FC236}">
                  <a16:creationId xmlns:a16="http://schemas.microsoft.com/office/drawing/2014/main" id="{25ACCC3B-7AA7-459B-896F-E3432FF69DF8}"/>
                </a:ext>
              </a:extLst>
            </p:cNvPr>
            <p:cNvGrpSpPr/>
            <p:nvPr/>
          </p:nvGrpSpPr>
          <p:grpSpPr>
            <a:xfrm>
              <a:off x="3663185" y="2563069"/>
              <a:ext cx="869733" cy="826990"/>
              <a:chOff x="4091087" y="4179908"/>
              <a:chExt cx="969977" cy="826990"/>
            </a:xfrm>
          </p:grpSpPr>
          <p:sp>
            <p:nvSpPr>
              <p:cNvPr id="239" name="矩形 238">
                <a:extLst>
                  <a:ext uri="{FF2B5EF4-FFF2-40B4-BE49-F238E27FC236}">
                    <a16:creationId xmlns:a16="http://schemas.microsoft.com/office/drawing/2014/main" id="{2D3767CA-D9A4-486E-8280-815203BCF2CF}"/>
                  </a:ext>
                </a:extLst>
              </p:cNvPr>
              <p:cNvSpPr/>
              <p:nvPr/>
            </p:nvSpPr>
            <p:spPr>
              <a:xfrm>
                <a:off x="4092125" y="4220601"/>
                <a:ext cx="964800" cy="786297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en-US" altLang="zh-CN" sz="1200" dirty="0">
                    <a:solidFill>
                      <a:schemeClr val="bg1">
                        <a:lumMod val="50000"/>
                      </a:schemeClr>
                    </a:solidFill>
                  </a:rPr>
                  <a:t>64 x 32</a:t>
                </a:r>
                <a:r>
                  <a:rPr lang="zh-CN" altLang="en-US" sz="1200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endParaRPr lang="en-US" altLang="zh-CN" sz="12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指令存储器</a:t>
                </a:r>
              </a:p>
            </p:txBody>
          </p:sp>
          <p:sp>
            <p:nvSpPr>
              <p:cNvPr id="240" name="文本框 239">
                <a:extLst>
                  <a:ext uri="{FF2B5EF4-FFF2-40B4-BE49-F238E27FC236}">
                    <a16:creationId xmlns:a16="http://schemas.microsoft.com/office/drawing/2014/main" id="{814848E5-9A60-45B3-8289-C220DF6D6DE2}"/>
                  </a:ext>
                </a:extLst>
              </p:cNvPr>
              <p:cNvSpPr txBox="1"/>
              <p:nvPr/>
            </p:nvSpPr>
            <p:spPr>
              <a:xfrm>
                <a:off x="4091087" y="4325479"/>
                <a:ext cx="291323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41" name="文本框 240">
                <a:extLst>
                  <a:ext uri="{FF2B5EF4-FFF2-40B4-BE49-F238E27FC236}">
                    <a16:creationId xmlns:a16="http://schemas.microsoft.com/office/drawing/2014/main" id="{C64CCAE6-CF67-4EB7-B7AB-CB79EF60CF52}"/>
                  </a:ext>
                </a:extLst>
              </p:cNvPr>
              <p:cNvSpPr txBox="1"/>
              <p:nvPr/>
            </p:nvSpPr>
            <p:spPr>
              <a:xfrm>
                <a:off x="4695865" y="4320099"/>
                <a:ext cx="365199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42" name="文本框 241">
                <a:extLst>
                  <a:ext uri="{FF2B5EF4-FFF2-40B4-BE49-F238E27FC236}">
                    <a16:creationId xmlns:a16="http://schemas.microsoft.com/office/drawing/2014/main" id="{A0E27040-5383-447B-B6BD-3AFBA07A4B15}"/>
                  </a:ext>
                </a:extLst>
              </p:cNvPr>
              <p:cNvSpPr txBox="1"/>
              <p:nvPr/>
            </p:nvSpPr>
            <p:spPr>
              <a:xfrm>
                <a:off x="4203709" y="4179908"/>
                <a:ext cx="675703" cy="328739"/>
              </a:xfrm>
              <a:prstGeom prst="rect">
                <a:avLst/>
              </a:prstGeom>
              <a:noFill/>
            </p:spPr>
            <p:txBody>
              <a:bodyPr wrap="none" tIns="36000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O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179" name="文本框 178">
              <a:extLst>
                <a:ext uri="{FF2B5EF4-FFF2-40B4-BE49-F238E27FC236}">
                  <a16:creationId xmlns:a16="http://schemas.microsoft.com/office/drawing/2014/main" id="{2372E826-7A73-4D0A-A347-119A03D214A7}"/>
                </a:ext>
              </a:extLst>
            </p:cNvPr>
            <p:cNvSpPr txBox="1"/>
            <p:nvPr/>
          </p:nvSpPr>
          <p:spPr>
            <a:xfrm>
              <a:off x="1908028" y="2824516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2541467E-EC72-47F4-B412-0260D8B7FEA6}"/>
                </a:ext>
              </a:extLst>
            </p:cNvPr>
            <p:cNvCxnSpPr/>
            <p:nvPr/>
          </p:nvCxnSpPr>
          <p:spPr>
            <a:xfrm flipH="1">
              <a:off x="1948045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1" name="文本框 180">
              <a:extLst>
                <a:ext uri="{FF2B5EF4-FFF2-40B4-BE49-F238E27FC236}">
                  <a16:creationId xmlns:a16="http://schemas.microsoft.com/office/drawing/2014/main" id="{B0FECCF1-F1D8-4096-9C91-A8E99F7B8693}"/>
                </a:ext>
              </a:extLst>
            </p:cNvPr>
            <p:cNvSpPr txBox="1"/>
            <p:nvPr/>
          </p:nvSpPr>
          <p:spPr>
            <a:xfrm>
              <a:off x="3352254" y="2819703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7FC99E04-7DA5-4856-B311-1AF862F89596}"/>
                </a:ext>
              </a:extLst>
            </p:cNvPr>
            <p:cNvCxnSpPr/>
            <p:nvPr/>
          </p:nvCxnSpPr>
          <p:spPr>
            <a:xfrm flipH="1">
              <a:off x="3366287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6" name="文本框 205">
              <a:extLst>
                <a:ext uri="{FF2B5EF4-FFF2-40B4-BE49-F238E27FC236}">
                  <a16:creationId xmlns:a16="http://schemas.microsoft.com/office/drawing/2014/main" id="{FF4BBA1C-3F5A-487E-92F0-10737920A68C}"/>
                </a:ext>
              </a:extLst>
            </p:cNvPr>
            <p:cNvSpPr txBox="1"/>
            <p:nvPr/>
          </p:nvSpPr>
          <p:spPr>
            <a:xfrm>
              <a:off x="3202182" y="2563175"/>
              <a:ext cx="47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7:2]</a:t>
              </a:r>
              <a:endParaRPr lang="zh-CN" altLang="en-US" sz="1200" dirty="0"/>
            </a:p>
          </p:txBody>
        </p:sp>
        <p:cxnSp>
          <p:nvCxnSpPr>
            <p:cNvPr id="212" name="直接连接符 211">
              <a:extLst>
                <a:ext uri="{FF2B5EF4-FFF2-40B4-BE49-F238E27FC236}">
                  <a16:creationId xmlns:a16="http://schemas.microsoft.com/office/drawing/2014/main" id="{4878E74C-B7D6-4B24-8935-6E7B2DC26FB8}"/>
                </a:ext>
              </a:extLst>
            </p:cNvPr>
            <p:cNvCxnSpPr>
              <a:stCxn id="233" idx="0"/>
              <a:endCxn id="224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4" name="文本框 223">
              <a:extLst>
                <a:ext uri="{FF2B5EF4-FFF2-40B4-BE49-F238E27FC236}">
                  <a16:creationId xmlns:a16="http://schemas.microsoft.com/office/drawing/2014/main" id="{94155E7D-689B-4445-89D0-07DB03F2F335}"/>
                </a:ext>
              </a:extLst>
            </p:cNvPr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09B9E132-DABC-4A84-9938-D3EFB1BD8676}"/>
                </a:ext>
              </a:extLst>
            </p:cNvPr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233" name="矩形 232">
                <a:extLst>
                  <a:ext uri="{FF2B5EF4-FFF2-40B4-BE49-F238E27FC236}">
                    <a16:creationId xmlns:a16="http://schemas.microsoft.com/office/drawing/2014/main" id="{13AF7F88-7233-4750-B19D-3948CA852A4C}"/>
                  </a:ext>
                </a:extLst>
              </p:cNvPr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34" name="文本框 233">
                <a:extLst>
                  <a:ext uri="{FF2B5EF4-FFF2-40B4-BE49-F238E27FC236}">
                    <a16:creationId xmlns:a16="http://schemas.microsoft.com/office/drawing/2014/main" id="{E163B08F-5B94-4440-A298-8C51B0BAD12B}"/>
                  </a:ext>
                </a:extLst>
              </p:cNvPr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35" name="文本框 234">
                <a:extLst>
                  <a:ext uri="{FF2B5EF4-FFF2-40B4-BE49-F238E27FC236}">
                    <a16:creationId xmlns:a16="http://schemas.microsoft.com/office/drawing/2014/main" id="{42682AF3-44E8-4C40-9333-02697048EC8C}"/>
                  </a:ext>
                </a:extLst>
              </p:cNvPr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36" name="组合 235">
                <a:extLst>
                  <a:ext uri="{FF2B5EF4-FFF2-40B4-BE49-F238E27FC236}">
                    <a16:creationId xmlns:a16="http://schemas.microsoft.com/office/drawing/2014/main" id="{197C57C5-7557-48BC-B59E-1AFBD85F2E0B}"/>
                  </a:ext>
                </a:extLst>
              </p:cNvPr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237" name="直接连接符 236">
                  <a:extLst>
                    <a:ext uri="{FF2B5EF4-FFF2-40B4-BE49-F238E27FC236}">
                      <a16:creationId xmlns:a16="http://schemas.microsoft.com/office/drawing/2014/main" id="{E38A98DC-8EC3-47C8-9234-4FBE3BA1B3CB}"/>
                    </a:ext>
                  </a:extLst>
                </p:cNvPr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直接连接符 237">
                  <a:extLst>
                    <a:ext uri="{FF2B5EF4-FFF2-40B4-BE49-F238E27FC236}">
                      <a16:creationId xmlns:a16="http://schemas.microsoft.com/office/drawing/2014/main" id="{0F8C9A2E-D224-441E-984F-680B06B67DC2}"/>
                    </a:ext>
                  </a:extLst>
                </p:cNvPr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28" name="文本框 227">
              <a:extLst>
                <a:ext uri="{FF2B5EF4-FFF2-40B4-BE49-F238E27FC236}">
                  <a16:creationId xmlns:a16="http://schemas.microsoft.com/office/drawing/2014/main" id="{2351F542-9982-4AA4-931D-CEA39B4B89BB}"/>
                </a:ext>
              </a:extLst>
            </p:cNvPr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29" name="文本框 228">
              <a:extLst>
                <a:ext uri="{FF2B5EF4-FFF2-40B4-BE49-F238E27FC236}">
                  <a16:creationId xmlns:a16="http://schemas.microsoft.com/office/drawing/2014/main" id="{86CD29B5-22AF-493D-A85E-DAF7DA2175E0}"/>
                </a:ext>
              </a:extLst>
            </p:cNvPr>
            <p:cNvSpPr txBox="1"/>
            <p:nvPr/>
          </p:nvSpPr>
          <p:spPr>
            <a:xfrm>
              <a:off x="1662253" y="2523234"/>
              <a:ext cx="569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  <a:latin typeface="Arial Narrow" panose="020B0606020202030204" pitchFamily="34" charset="0"/>
                </a:rPr>
                <a:t>pcnext</a:t>
              </a:r>
              <a:endParaRPr lang="zh-CN" altLang="en-US" sz="1200" dirty="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30" name="文本框 229">
              <a:extLst>
                <a:ext uri="{FF2B5EF4-FFF2-40B4-BE49-F238E27FC236}">
                  <a16:creationId xmlns:a16="http://schemas.microsoft.com/office/drawing/2014/main" id="{0D9576B0-A684-4C5A-B213-8B5DD4F0C67C}"/>
                </a:ext>
              </a:extLst>
            </p:cNvPr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31" name="文本框 230">
              <a:extLst>
                <a:ext uri="{FF2B5EF4-FFF2-40B4-BE49-F238E27FC236}">
                  <a16:creationId xmlns:a16="http://schemas.microsoft.com/office/drawing/2014/main" id="{F9E16BC2-A65C-4BA1-AF5E-0877A1BAF6C7}"/>
                </a:ext>
              </a:extLst>
            </p:cNvPr>
            <p:cNvSpPr txBox="1"/>
            <p:nvPr/>
          </p:nvSpPr>
          <p:spPr>
            <a:xfrm>
              <a:off x="3663186" y="3343319"/>
              <a:ext cx="8650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em</a:t>
              </a:r>
              <a:endParaRPr lang="zh-CN" altLang="en-US" sz="1400" dirty="0">
                <a:solidFill>
                  <a:srgbClr val="00B050"/>
                </a:solidFill>
              </a:endParaRPr>
            </a:p>
          </p:txBody>
        </p:sp>
        <p:cxnSp>
          <p:nvCxnSpPr>
            <p:cNvPr id="232" name="肘形连接符 195">
              <a:extLst>
                <a:ext uri="{FF2B5EF4-FFF2-40B4-BE49-F238E27FC236}">
                  <a16:creationId xmlns:a16="http://schemas.microsoft.com/office/drawing/2014/main" id="{05632B60-8FA1-453F-BC58-89C5BCE9B0E7}"/>
                </a:ext>
              </a:extLst>
            </p:cNvPr>
            <p:cNvCxnSpPr/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3" name="组合 242">
            <a:extLst>
              <a:ext uri="{FF2B5EF4-FFF2-40B4-BE49-F238E27FC236}">
                <a16:creationId xmlns:a16="http://schemas.microsoft.com/office/drawing/2014/main" id="{F19A1FA2-D8D6-4F58-AB11-63718FFD5DB8}"/>
              </a:ext>
            </a:extLst>
          </p:cNvPr>
          <p:cNvGrpSpPr/>
          <p:nvPr/>
        </p:nvGrpSpPr>
        <p:grpSpPr>
          <a:xfrm>
            <a:off x="4512901" y="2506991"/>
            <a:ext cx="1290005" cy="555497"/>
            <a:chOff x="4509037" y="2512405"/>
            <a:chExt cx="1290005" cy="555497"/>
          </a:xfrm>
        </p:grpSpPr>
        <p:cxnSp>
          <p:nvCxnSpPr>
            <p:cNvPr id="244" name="肘形连接符 70">
              <a:extLst>
                <a:ext uri="{FF2B5EF4-FFF2-40B4-BE49-F238E27FC236}">
                  <a16:creationId xmlns:a16="http://schemas.microsoft.com/office/drawing/2014/main" id="{B5E6C9C0-6401-4023-ACCB-F018689CDC6E}"/>
                </a:ext>
              </a:extLst>
            </p:cNvPr>
            <p:cNvCxnSpPr/>
            <p:nvPr/>
          </p:nvCxnSpPr>
          <p:spPr>
            <a:xfrm>
              <a:off x="4532918" y="2841760"/>
              <a:ext cx="1266124" cy="4082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C3D7C3D9-DE9F-48F0-AA4C-396A5FB7FB88}"/>
                </a:ext>
              </a:extLst>
            </p:cNvPr>
            <p:cNvSpPr txBox="1"/>
            <p:nvPr/>
          </p:nvSpPr>
          <p:spPr>
            <a:xfrm>
              <a:off x="4619454" y="28216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46" name="直接连接符 245">
              <a:extLst>
                <a:ext uri="{FF2B5EF4-FFF2-40B4-BE49-F238E27FC236}">
                  <a16:creationId xmlns:a16="http://schemas.microsoft.com/office/drawing/2014/main" id="{18318620-08B8-4AEA-8451-C370E3EEAA77}"/>
                </a:ext>
              </a:extLst>
            </p:cNvPr>
            <p:cNvCxnSpPr/>
            <p:nvPr/>
          </p:nvCxnSpPr>
          <p:spPr>
            <a:xfrm flipH="1">
              <a:off x="4626677" y="276539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7" name="文本框 246">
              <a:extLst>
                <a:ext uri="{FF2B5EF4-FFF2-40B4-BE49-F238E27FC236}">
                  <a16:creationId xmlns:a16="http://schemas.microsoft.com/office/drawing/2014/main" id="{19E363CC-6933-4E04-BC62-A65F135AB053}"/>
                </a:ext>
              </a:extLst>
            </p:cNvPr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248" name="直接连接符 247">
              <a:extLst>
                <a:ext uri="{FF2B5EF4-FFF2-40B4-BE49-F238E27FC236}">
                  <a16:creationId xmlns:a16="http://schemas.microsoft.com/office/drawing/2014/main" id="{1941F6E3-9B2F-47B6-9232-3807EA0250CF}"/>
                </a:ext>
              </a:extLst>
            </p:cNvPr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9" name="文本框 248">
              <a:extLst>
                <a:ext uri="{FF2B5EF4-FFF2-40B4-BE49-F238E27FC236}">
                  <a16:creationId xmlns:a16="http://schemas.microsoft.com/office/drawing/2014/main" id="{9D08FEFE-5FFB-4752-B4D6-7BD5B9A05848}"/>
                </a:ext>
              </a:extLst>
            </p:cNvPr>
            <p:cNvSpPr txBox="1"/>
            <p:nvPr/>
          </p:nvSpPr>
          <p:spPr>
            <a:xfrm>
              <a:off x="4964519" y="25338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sp>
          <p:nvSpPr>
            <p:cNvPr id="250" name="文本框 249">
              <a:extLst>
                <a:ext uri="{FF2B5EF4-FFF2-40B4-BE49-F238E27FC236}">
                  <a16:creationId xmlns:a16="http://schemas.microsoft.com/office/drawing/2014/main" id="{42259E4A-4326-49FD-8436-9A6E9F1A54C9}"/>
                </a:ext>
              </a:extLst>
            </p:cNvPr>
            <p:cNvSpPr txBox="1"/>
            <p:nvPr/>
          </p:nvSpPr>
          <p:spPr>
            <a:xfrm>
              <a:off x="4509037" y="2512405"/>
              <a:ext cx="47345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instr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251" name="组合 250">
            <a:extLst>
              <a:ext uri="{FF2B5EF4-FFF2-40B4-BE49-F238E27FC236}">
                <a16:creationId xmlns:a16="http://schemas.microsoft.com/office/drawing/2014/main" id="{FCABBE43-BA6E-4F27-8617-16B355F532F0}"/>
              </a:ext>
            </a:extLst>
          </p:cNvPr>
          <p:cNvGrpSpPr/>
          <p:nvPr/>
        </p:nvGrpSpPr>
        <p:grpSpPr>
          <a:xfrm>
            <a:off x="4536782" y="2836346"/>
            <a:ext cx="1275615" cy="576592"/>
            <a:chOff x="4532918" y="2841760"/>
            <a:chExt cx="1275615" cy="576592"/>
          </a:xfrm>
        </p:grpSpPr>
        <p:cxnSp>
          <p:nvCxnSpPr>
            <p:cNvPr id="252" name="肘形连接符 119">
              <a:extLst>
                <a:ext uri="{FF2B5EF4-FFF2-40B4-BE49-F238E27FC236}">
                  <a16:creationId xmlns:a16="http://schemas.microsoft.com/office/drawing/2014/main" id="{EA32CA7A-6316-4E8E-9E4C-882C9FC14544}"/>
                </a:ext>
              </a:extLst>
            </p:cNvPr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3" name="文本框 252">
              <a:extLst>
                <a:ext uri="{FF2B5EF4-FFF2-40B4-BE49-F238E27FC236}">
                  <a16:creationId xmlns:a16="http://schemas.microsoft.com/office/drawing/2014/main" id="{6137D5CE-9424-4636-A7A0-1F5ACE9093FD}"/>
                </a:ext>
              </a:extLst>
            </p:cNvPr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254" name="文本框 253">
              <a:extLst>
                <a:ext uri="{FF2B5EF4-FFF2-40B4-BE49-F238E27FC236}">
                  <a16:creationId xmlns:a16="http://schemas.microsoft.com/office/drawing/2014/main" id="{70876ABA-45CF-4F50-86A2-53C4BE537958}"/>
                </a:ext>
              </a:extLst>
            </p:cNvPr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255" name="直接连接符 254">
              <a:extLst>
                <a:ext uri="{FF2B5EF4-FFF2-40B4-BE49-F238E27FC236}">
                  <a16:creationId xmlns:a16="http://schemas.microsoft.com/office/drawing/2014/main" id="{86AE7603-6C3C-4A1D-AC4F-DA1BAE26450A}"/>
                </a:ext>
              </a:extLst>
            </p:cNvPr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6" name="组合 255">
            <a:extLst>
              <a:ext uri="{FF2B5EF4-FFF2-40B4-BE49-F238E27FC236}">
                <a16:creationId xmlns:a16="http://schemas.microsoft.com/office/drawing/2014/main" id="{A27A9D1D-08A5-4B58-A03F-A3AC7F37B499}"/>
              </a:ext>
            </a:extLst>
          </p:cNvPr>
          <p:cNvGrpSpPr/>
          <p:nvPr/>
        </p:nvGrpSpPr>
        <p:grpSpPr>
          <a:xfrm>
            <a:off x="5799042" y="2109922"/>
            <a:ext cx="1883243" cy="2312675"/>
            <a:chOff x="5799042" y="2109922"/>
            <a:chExt cx="1883243" cy="2312675"/>
          </a:xfrm>
        </p:grpSpPr>
        <p:cxnSp>
          <p:nvCxnSpPr>
            <p:cNvPr id="257" name="直接连接符 256">
              <a:extLst>
                <a:ext uri="{FF2B5EF4-FFF2-40B4-BE49-F238E27FC236}">
                  <a16:creationId xmlns:a16="http://schemas.microsoft.com/office/drawing/2014/main" id="{96155846-A471-453C-94AF-81E3530BA3E4}"/>
                </a:ext>
              </a:extLst>
            </p:cNvPr>
            <p:cNvCxnSpPr>
              <a:endCxn id="258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文本框 257">
              <a:extLst>
                <a:ext uri="{FF2B5EF4-FFF2-40B4-BE49-F238E27FC236}">
                  <a16:creationId xmlns:a16="http://schemas.microsoft.com/office/drawing/2014/main" id="{15FE1B67-7C79-4890-B3D1-CFC6BC8BEBE9}"/>
                </a:ext>
              </a:extLst>
            </p:cNvPr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259" name="组合 258">
              <a:extLst>
                <a:ext uri="{FF2B5EF4-FFF2-40B4-BE49-F238E27FC236}">
                  <a16:creationId xmlns:a16="http://schemas.microsoft.com/office/drawing/2014/main" id="{DBDD5668-7311-4FC4-8750-A5F5BAD2FDD3}"/>
                </a:ext>
              </a:extLst>
            </p:cNvPr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265" name="矩形 264">
                <a:extLst>
                  <a:ext uri="{FF2B5EF4-FFF2-40B4-BE49-F238E27FC236}">
                    <a16:creationId xmlns:a16="http://schemas.microsoft.com/office/drawing/2014/main" id="{272BE1F6-3D5D-4411-B967-85678F498EBB}"/>
                  </a:ext>
                </a:extLst>
              </p:cNvPr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</a:p>
            </p:txBody>
          </p:sp>
          <p:sp>
            <p:nvSpPr>
              <p:cNvPr id="266" name="文本框 265">
                <a:extLst>
                  <a:ext uri="{FF2B5EF4-FFF2-40B4-BE49-F238E27FC236}">
                    <a16:creationId xmlns:a16="http://schemas.microsoft.com/office/drawing/2014/main" id="{2B044761-2F8F-4E5A-ADF6-8E18C60C7C47}"/>
                  </a:ext>
                </a:extLst>
              </p:cNvPr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67" name="文本框 266">
                <a:extLst>
                  <a:ext uri="{FF2B5EF4-FFF2-40B4-BE49-F238E27FC236}">
                    <a16:creationId xmlns:a16="http://schemas.microsoft.com/office/drawing/2014/main" id="{F0B7BDC5-F9FA-4EA7-9A40-BED94094A4C9}"/>
                  </a:ext>
                </a:extLst>
              </p:cNvPr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68" name="文本框 267">
                <a:extLst>
                  <a:ext uri="{FF2B5EF4-FFF2-40B4-BE49-F238E27FC236}">
                    <a16:creationId xmlns:a16="http://schemas.microsoft.com/office/drawing/2014/main" id="{57D45AA8-7E27-4153-941E-BEE5E14EED63}"/>
                  </a:ext>
                </a:extLst>
              </p:cNvPr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69" name="文本框 268">
                <a:extLst>
                  <a:ext uri="{FF2B5EF4-FFF2-40B4-BE49-F238E27FC236}">
                    <a16:creationId xmlns:a16="http://schemas.microsoft.com/office/drawing/2014/main" id="{9D01DC9E-EB97-4580-B0BF-8D749920466F}"/>
                  </a:ext>
                </a:extLst>
              </p:cNvPr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70" name="文本框 269">
                <a:extLst>
                  <a:ext uri="{FF2B5EF4-FFF2-40B4-BE49-F238E27FC236}">
                    <a16:creationId xmlns:a16="http://schemas.microsoft.com/office/drawing/2014/main" id="{8FB21223-C149-4A31-890E-AEA560DF6CA6}"/>
                  </a:ext>
                </a:extLst>
              </p:cNvPr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71" name="文本框 270">
                <a:extLst>
                  <a:ext uri="{FF2B5EF4-FFF2-40B4-BE49-F238E27FC236}">
                    <a16:creationId xmlns:a16="http://schemas.microsoft.com/office/drawing/2014/main" id="{5F6BF912-3730-421E-8C1D-0AAA86896302}"/>
                  </a:ext>
                </a:extLst>
              </p:cNvPr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72" name="组合 271">
                <a:extLst>
                  <a:ext uri="{FF2B5EF4-FFF2-40B4-BE49-F238E27FC236}">
                    <a16:creationId xmlns:a16="http://schemas.microsoft.com/office/drawing/2014/main" id="{5DCF9E08-4372-4F8A-87B4-FAB545281D76}"/>
                  </a:ext>
                </a:extLst>
              </p:cNvPr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274" name="直接连接符 273">
                  <a:extLst>
                    <a:ext uri="{FF2B5EF4-FFF2-40B4-BE49-F238E27FC236}">
                      <a16:creationId xmlns:a16="http://schemas.microsoft.com/office/drawing/2014/main" id="{41DD22F6-93D3-42F9-8744-322C07F2630C}"/>
                    </a:ext>
                  </a:extLst>
                </p:cNvPr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直接连接符 274">
                  <a:extLst>
                    <a:ext uri="{FF2B5EF4-FFF2-40B4-BE49-F238E27FC236}">
                      <a16:creationId xmlns:a16="http://schemas.microsoft.com/office/drawing/2014/main" id="{7809A7AE-3FA8-410A-82BC-FAD618456988}"/>
                    </a:ext>
                  </a:extLst>
                </p:cNvPr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73" name="文本框 272">
                <a:extLst>
                  <a:ext uri="{FF2B5EF4-FFF2-40B4-BE49-F238E27FC236}">
                    <a16:creationId xmlns:a16="http://schemas.microsoft.com/office/drawing/2014/main" id="{E4F91851-BAC4-4759-8607-EC91E369FE5D}"/>
                  </a:ext>
                </a:extLst>
              </p:cNvPr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260" name="文本框 259">
              <a:extLst>
                <a:ext uri="{FF2B5EF4-FFF2-40B4-BE49-F238E27FC236}">
                  <a16:creationId xmlns:a16="http://schemas.microsoft.com/office/drawing/2014/main" id="{7D3394F7-563C-4AA2-94F7-F2F6A92BD786}"/>
                </a:ext>
              </a:extLst>
            </p:cNvPr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61" name="文本框 260">
              <a:extLst>
                <a:ext uri="{FF2B5EF4-FFF2-40B4-BE49-F238E27FC236}">
                  <a16:creationId xmlns:a16="http://schemas.microsoft.com/office/drawing/2014/main" id="{FB8BF0B4-796B-41DD-A0BB-D235571498FC}"/>
                </a:ext>
              </a:extLst>
            </p:cNvPr>
            <p:cNvSpPr txBox="1"/>
            <p:nvPr/>
          </p:nvSpPr>
          <p:spPr>
            <a:xfrm>
              <a:off x="7219509" y="2387812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262" name="肘形连接符 76">
              <a:extLst>
                <a:ext uri="{FF2B5EF4-FFF2-40B4-BE49-F238E27FC236}">
                  <a16:creationId xmlns:a16="http://schemas.microsoft.com/office/drawing/2014/main" id="{B9C3B805-8F84-4067-8F71-746208A94D35}"/>
                </a:ext>
              </a:extLst>
            </p:cNvPr>
            <p:cNvCxnSpPr/>
            <p:nvPr/>
          </p:nvCxnSpPr>
          <p:spPr>
            <a:xfrm flipV="1">
              <a:off x="6756733" y="2649423"/>
              <a:ext cx="925552" cy="196418"/>
            </a:xfrm>
            <a:prstGeom prst="bentConnector3">
              <a:avLst>
                <a:gd name="adj1" fmla="val 5803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3" name="文本框 262">
              <a:extLst>
                <a:ext uri="{FF2B5EF4-FFF2-40B4-BE49-F238E27FC236}">
                  <a16:creationId xmlns:a16="http://schemas.microsoft.com/office/drawing/2014/main" id="{20AC604E-D3F4-43DC-B2A4-50B7B73EDC87}"/>
                </a:ext>
              </a:extLst>
            </p:cNvPr>
            <p:cNvSpPr txBox="1"/>
            <p:nvPr/>
          </p:nvSpPr>
          <p:spPr>
            <a:xfrm>
              <a:off x="6839728" y="2840174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64" name="直接连接符 263">
              <a:extLst>
                <a:ext uri="{FF2B5EF4-FFF2-40B4-BE49-F238E27FC236}">
                  <a16:creationId xmlns:a16="http://schemas.microsoft.com/office/drawing/2014/main" id="{912BDE37-D201-4128-AF19-A68EB9245CA2}"/>
                </a:ext>
              </a:extLst>
            </p:cNvPr>
            <p:cNvCxnSpPr/>
            <p:nvPr/>
          </p:nvCxnSpPr>
          <p:spPr>
            <a:xfrm flipH="1">
              <a:off x="6902524" y="2788454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5" name="文本框 284">
            <a:extLst>
              <a:ext uri="{FF2B5EF4-FFF2-40B4-BE49-F238E27FC236}">
                <a16:creationId xmlns:a16="http://schemas.microsoft.com/office/drawing/2014/main" id="{C71BCABC-CECE-4260-82BD-205083B91901}"/>
              </a:ext>
            </a:extLst>
          </p:cNvPr>
          <p:cNvSpPr txBox="1"/>
          <p:nvPr/>
        </p:nvSpPr>
        <p:spPr>
          <a:xfrm>
            <a:off x="7424918" y="3769295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C1684F1-95ED-4D3D-A7EA-01CBD319B8E7}"/>
              </a:ext>
            </a:extLst>
          </p:cNvPr>
          <p:cNvGrpSpPr/>
          <p:nvPr/>
        </p:nvGrpSpPr>
        <p:grpSpPr>
          <a:xfrm>
            <a:off x="6617674" y="2920010"/>
            <a:ext cx="1063852" cy="2547309"/>
            <a:chOff x="6617674" y="2920010"/>
            <a:chExt cx="1063852" cy="2547309"/>
          </a:xfrm>
        </p:grpSpPr>
        <p:cxnSp>
          <p:nvCxnSpPr>
            <p:cNvPr id="277" name="肘形连接符 79">
              <a:extLst>
                <a:ext uri="{FF2B5EF4-FFF2-40B4-BE49-F238E27FC236}">
                  <a16:creationId xmlns:a16="http://schemas.microsoft.com/office/drawing/2014/main" id="{C65D52C1-4193-4FC0-ACC2-B9881772F1D4}"/>
                </a:ext>
              </a:extLst>
            </p:cNvPr>
            <p:cNvCxnSpPr>
              <a:cxnSpLocks/>
              <a:endCxn id="282" idx="1"/>
            </p:cNvCxnSpPr>
            <p:nvPr/>
          </p:nvCxnSpPr>
          <p:spPr>
            <a:xfrm flipV="1">
              <a:off x="6617674" y="4105608"/>
              <a:ext cx="427616" cy="1361711"/>
            </a:xfrm>
            <a:prstGeom prst="bentConnector3">
              <a:avLst>
                <a:gd name="adj1" fmla="val 55627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肘形连接符 79">
              <a:extLst>
                <a:ext uri="{FF2B5EF4-FFF2-40B4-BE49-F238E27FC236}">
                  <a16:creationId xmlns:a16="http://schemas.microsoft.com/office/drawing/2014/main" id="{2E38C949-7694-49E4-86A2-785DF43BF7FA}"/>
                </a:ext>
              </a:extLst>
            </p:cNvPr>
            <p:cNvCxnSpPr>
              <a:stCxn id="280" idx="2"/>
            </p:cNvCxnSpPr>
            <p:nvPr/>
          </p:nvCxnSpPr>
          <p:spPr>
            <a:xfrm flipV="1">
              <a:off x="7223286" y="3157011"/>
              <a:ext cx="458240" cy="831088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9" name="组合 278">
              <a:extLst>
                <a:ext uri="{FF2B5EF4-FFF2-40B4-BE49-F238E27FC236}">
                  <a16:creationId xmlns:a16="http://schemas.microsoft.com/office/drawing/2014/main" id="{04BB9F7B-7550-4977-BF0E-4A0453FE92B3}"/>
                </a:ext>
              </a:extLst>
            </p:cNvPr>
            <p:cNvGrpSpPr/>
            <p:nvPr/>
          </p:nvGrpSpPr>
          <p:grpSpPr>
            <a:xfrm>
              <a:off x="7043286" y="3712077"/>
              <a:ext cx="209236" cy="552044"/>
              <a:chOff x="7428438" y="4626389"/>
              <a:chExt cx="209236" cy="552044"/>
            </a:xfrm>
          </p:grpSpPr>
          <p:sp>
            <p:nvSpPr>
              <p:cNvPr id="280" name="流程图: 手动操作 279">
                <a:extLst>
                  <a:ext uri="{FF2B5EF4-FFF2-40B4-BE49-F238E27FC236}">
                    <a16:creationId xmlns:a16="http://schemas.microsoft.com/office/drawing/2014/main" id="{49D6A957-1F9E-4DFA-BB3B-CE96A520A7D1}"/>
                  </a:ext>
                </a:extLst>
              </p:cNvPr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1" name="文本框 280">
                <a:extLst>
                  <a:ext uri="{FF2B5EF4-FFF2-40B4-BE49-F238E27FC236}">
                    <a16:creationId xmlns:a16="http://schemas.microsoft.com/office/drawing/2014/main" id="{F623C724-5F19-458A-83FD-C594778BA62F}"/>
                  </a:ext>
                </a:extLst>
              </p:cNvPr>
              <p:cNvSpPr txBox="1"/>
              <p:nvPr/>
            </p:nvSpPr>
            <p:spPr>
              <a:xfrm>
                <a:off x="7430442" y="4632142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2" name="文本框 281">
                <a:extLst>
                  <a:ext uri="{FF2B5EF4-FFF2-40B4-BE49-F238E27FC236}">
                    <a16:creationId xmlns:a16="http://schemas.microsoft.com/office/drawing/2014/main" id="{A0D37B24-1508-4B0B-8BF9-33049441934D}"/>
                  </a:ext>
                </a:extLst>
              </p:cNvPr>
              <p:cNvSpPr txBox="1"/>
              <p:nvPr/>
            </p:nvSpPr>
            <p:spPr>
              <a:xfrm>
                <a:off x="7430442" y="4889115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283" name="肘形连接符 151">
              <a:extLst>
                <a:ext uri="{FF2B5EF4-FFF2-40B4-BE49-F238E27FC236}">
                  <a16:creationId xmlns:a16="http://schemas.microsoft.com/office/drawing/2014/main" id="{3F3BEBC3-B141-4284-BC84-712368F376B9}"/>
                </a:ext>
              </a:extLst>
            </p:cNvPr>
            <p:cNvCxnSpPr>
              <a:endCxn id="281" idx="1"/>
            </p:cNvCxnSpPr>
            <p:nvPr/>
          </p:nvCxnSpPr>
          <p:spPr>
            <a:xfrm>
              <a:off x="6767206" y="3211165"/>
              <a:ext cx="278085" cy="637471"/>
            </a:xfrm>
            <a:prstGeom prst="bentConnector3">
              <a:avLst>
                <a:gd name="adj1" fmla="val 39278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4" name="文本框 283">
              <a:extLst>
                <a:ext uri="{FF2B5EF4-FFF2-40B4-BE49-F238E27FC236}">
                  <a16:creationId xmlns:a16="http://schemas.microsoft.com/office/drawing/2014/main" id="{DCE571E4-B1AB-4784-8F68-960536B87EC7}"/>
                </a:ext>
              </a:extLst>
            </p:cNvPr>
            <p:cNvSpPr txBox="1"/>
            <p:nvPr/>
          </p:nvSpPr>
          <p:spPr>
            <a:xfrm>
              <a:off x="6711663" y="2920010"/>
              <a:ext cx="81582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writedat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86" name="文本框 285">
              <a:extLst>
                <a:ext uri="{FF2B5EF4-FFF2-40B4-BE49-F238E27FC236}">
                  <a16:creationId xmlns:a16="http://schemas.microsoft.com/office/drawing/2014/main" id="{9D85A733-39FA-4238-916C-537C35E9DEBD}"/>
                </a:ext>
              </a:extLst>
            </p:cNvPr>
            <p:cNvSpPr txBox="1"/>
            <p:nvPr/>
          </p:nvSpPr>
          <p:spPr>
            <a:xfrm>
              <a:off x="6873127" y="4200609"/>
              <a:ext cx="8050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srcbmux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49A6960-11E7-4982-B9B3-10EE006B3F57}"/>
              </a:ext>
            </a:extLst>
          </p:cNvPr>
          <p:cNvGrpSpPr/>
          <p:nvPr/>
        </p:nvGrpSpPr>
        <p:grpSpPr>
          <a:xfrm>
            <a:off x="6820517" y="1692271"/>
            <a:ext cx="621517" cy="2088024"/>
            <a:chOff x="6820517" y="1692271"/>
            <a:chExt cx="621517" cy="2088024"/>
          </a:xfrm>
        </p:grpSpPr>
        <p:cxnSp>
          <p:nvCxnSpPr>
            <p:cNvPr id="219" name="直接连接符 147">
              <a:extLst>
                <a:ext uri="{FF2B5EF4-FFF2-40B4-BE49-F238E27FC236}">
                  <a16:creationId xmlns:a16="http://schemas.microsoft.com/office/drawing/2014/main" id="{F669ABF2-D0A9-46E8-AB19-A0D859586242}"/>
                </a:ext>
              </a:extLst>
            </p:cNvPr>
            <p:cNvCxnSpPr/>
            <p:nvPr/>
          </p:nvCxnSpPr>
          <p:spPr>
            <a:xfrm flipH="1" flipV="1">
              <a:off x="7145011" y="1944295"/>
              <a:ext cx="1557" cy="1836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0" name="矩形 219">
              <a:extLst>
                <a:ext uri="{FF2B5EF4-FFF2-40B4-BE49-F238E27FC236}">
                  <a16:creationId xmlns:a16="http://schemas.microsoft.com/office/drawing/2014/main" id="{47D2F039-DDFE-46D5-8598-A73ED97B79D6}"/>
                </a:ext>
              </a:extLst>
            </p:cNvPr>
            <p:cNvSpPr/>
            <p:nvPr/>
          </p:nvSpPr>
          <p:spPr>
            <a:xfrm>
              <a:off x="6820517" y="1692271"/>
              <a:ext cx="6215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Src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21" name="矩形 220">
              <a:extLst>
                <a:ext uri="{FF2B5EF4-FFF2-40B4-BE49-F238E27FC236}">
                  <a16:creationId xmlns:a16="http://schemas.microsoft.com/office/drawing/2014/main" id="{DC703CAE-0A69-4701-B073-A950172FF478}"/>
                </a:ext>
              </a:extLst>
            </p:cNvPr>
            <p:cNvSpPr/>
            <p:nvPr/>
          </p:nvSpPr>
          <p:spPr>
            <a:xfrm>
              <a:off x="7143754" y="2144431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199" name="肘形连接符 121">
            <a:extLst>
              <a:ext uri="{FF2B5EF4-FFF2-40B4-BE49-F238E27FC236}">
                <a16:creationId xmlns:a16="http://schemas.microsoft.com/office/drawing/2014/main" id="{FEA1877C-15B8-4A7C-B8FD-1E71EB02F358}"/>
              </a:ext>
            </a:extLst>
          </p:cNvPr>
          <p:cNvCxnSpPr/>
          <p:nvPr/>
        </p:nvCxnSpPr>
        <p:spPr>
          <a:xfrm flipH="1">
            <a:off x="5806259" y="2696743"/>
            <a:ext cx="5719106" cy="1321716"/>
          </a:xfrm>
          <a:prstGeom prst="bentConnector5">
            <a:avLst>
              <a:gd name="adj1" fmla="val -3997"/>
              <a:gd name="adj2" fmla="val 269166"/>
              <a:gd name="adj3" fmla="val 12220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>
            <a:extLst>
              <a:ext uri="{FF2B5EF4-FFF2-40B4-BE49-F238E27FC236}">
                <a16:creationId xmlns:a16="http://schemas.microsoft.com/office/drawing/2014/main" id="{469672CC-A209-4ABD-A36C-C19527C5212E}"/>
              </a:ext>
            </a:extLst>
          </p:cNvPr>
          <p:cNvGrpSpPr/>
          <p:nvPr/>
        </p:nvGrpSpPr>
        <p:grpSpPr>
          <a:xfrm>
            <a:off x="8052448" y="2292605"/>
            <a:ext cx="3733425" cy="876698"/>
            <a:chOff x="8052448" y="2292605"/>
            <a:chExt cx="3733425" cy="876698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6E7E73F-5349-4440-BD1B-417E0B5DC858}"/>
                </a:ext>
              </a:extLst>
            </p:cNvPr>
            <p:cNvSpPr/>
            <p:nvPr/>
          </p:nvSpPr>
          <p:spPr>
            <a:xfrm>
              <a:off x="10037490" y="2292605"/>
              <a:ext cx="64780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ALUout</a:t>
              </a:r>
              <a:endParaRPr lang="zh-CN" altLang="en-US" sz="1200" dirty="0"/>
            </a:p>
          </p:txBody>
        </p:sp>
        <p:cxnSp>
          <p:nvCxnSpPr>
            <p:cNvPr id="96" name="肘形连接符 121">
              <a:extLst>
                <a:ext uri="{FF2B5EF4-FFF2-40B4-BE49-F238E27FC236}">
                  <a16:creationId xmlns:a16="http://schemas.microsoft.com/office/drawing/2014/main" id="{58F6186B-BCB7-4B97-8716-6DC26597FE12}"/>
                </a:ext>
              </a:extLst>
            </p:cNvPr>
            <p:cNvCxnSpPr>
              <a:cxnSpLocks/>
              <a:stCxn id="152" idx="3"/>
              <a:endCxn id="196" idx="1"/>
            </p:cNvCxnSpPr>
            <p:nvPr/>
          </p:nvCxnSpPr>
          <p:spPr>
            <a:xfrm flipV="1">
              <a:off x="9517372" y="2814252"/>
              <a:ext cx="1829997" cy="294348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5" name="文本框 164">
              <a:extLst>
                <a:ext uri="{FF2B5EF4-FFF2-40B4-BE49-F238E27FC236}">
                  <a16:creationId xmlns:a16="http://schemas.microsoft.com/office/drawing/2014/main" id="{723D1BCD-1E5C-49D0-82E2-38C74B689CC7}"/>
                </a:ext>
              </a:extLst>
            </p:cNvPr>
            <p:cNvSpPr txBox="1"/>
            <p:nvPr/>
          </p:nvSpPr>
          <p:spPr>
            <a:xfrm>
              <a:off x="9665984" y="2837648"/>
              <a:ext cx="789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readdat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grpSp>
          <p:nvGrpSpPr>
            <p:cNvPr id="193" name="组合 192">
              <a:extLst>
                <a:ext uri="{FF2B5EF4-FFF2-40B4-BE49-F238E27FC236}">
                  <a16:creationId xmlns:a16="http://schemas.microsoft.com/office/drawing/2014/main" id="{297F5944-667C-457F-8CDD-5C16BEB0292F}"/>
                </a:ext>
              </a:extLst>
            </p:cNvPr>
            <p:cNvGrpSpPr/>
            <p:nvPr/>
          </p:nvGrpSpPr>
          <p:grpSpPr>
            <a:xfrm>
              <a:off x="11345365" y="2420721"/>
              <a:ext cx="209236" cy="552044"/>
              <a:chOff x="7428438" y="4626389"/>
              <a:chExt cx="209236" cy="552044"/>
            </a:xfrm>
          </p:grpSpPr>
          <p:sp>
            <p:nvSpPr>
              <p:cNvPr id="194" name="流程图: 手动操作 193">
                <a:extLst>
                  <a:ext uri="{FF2B5EF4-FFF2-40B4-BE49-F238E27FC236}">
                    <a16:creationId xmlns:a16="http://schemas.microsoft.com/office/drawing/2014/main" id="{5FB912FA-E598-4252-B7C3-57B9490BD22C}"/>
                  </a:ext>
                </a:extLst>
              </p:cNvPr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5" name="文本框 194">
                <a:extLst>
                  <a:ext uri="{FF2B5EF4-FFF2-40B4-BE49-F238E27FC236}">
                    <a16:creationId xmlns:a16="http://schemas.microsoft.com/office/drawing/2014/main" id="{D7EC5758-4214-4F38-9079-A54938DDB5E4}"/>
                  </a:ext>
                </a:extLst>
              </p:cNvPr>
              <p:cNvSpPr txBox="1"/>
              <p:nvPr/>
            </p:nvSpPr>
            <p:spPr>
              <a:xfrm>
                <a:off x="7430442" y="4632142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96" name="文本框 195">
                <a:extLst>
                  <a:ext uri="{FF2B5EF4-FFF2-40B4-BE49-F238E27FC236}">
                    <a16:creationId xmlns:a16="http://schemas.microsoft.com/office/drawing/2014/main" id="{B259A9DA-B811-4BD0-8C08-E537AB083CF2}"/>
                  </a:ext>
                </a:extLst>
              </p:cNvPr>
              <p:cNvSpPr txBox="1"/>
              <p:nvPr/>
            </p:nvSpPr>
            <p:spPr>
              <a:xfrm>
                <a:off x="7430442" y="4889115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197" name="肘形连接符 176">
              <a:extLst>
                <a:ext uri="{FF2B5EF4-FFF2-40B4-BE49-F238E27FC236}">
                  <a16:creationId xmlns:a16="http://schemas.microsoft.com/office/drawing/2014/main" id="{6040DD54-4181-4792-B983-92ECA04805A4}"/>
                </a:ext>
              </a:extLst>
            </p:cNvPr>
            <p:cNvCxnSpPr>
              <a:endCxn id="195" idx="1"/>
            </p:cNvCxnSpPr>
            <p:nvPr/>
          </p:nvCxnSpPr>
          <p:spPr>
            <a:xfrm flipV="1">
              <a:off x="8052448" y="2557279"/>
              <a:ext cx="3294921" cy="356412"/>
            </a:xfrm>
            <a:prstGeom prst="bentConnector3">
              <a:avLst>
                <a:gd name="adj1" fmla="val 8758"/>
              </a:avLst>
            </a:prstGeom>
            <a:ln w="19050">
              <a:miter lim="800000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" name="文本框 197">
              <a:extLst>
                <a:ext uri="{FF2B5EF4-FFF2-40B4-BE49-F238E27FC236}">
                  <a16:creationId xmlns:a16="http://schemas.microsoft.com/office/drawing/2014/main" id="{A7EFE9F9-7ED4-4672-A141-CABC0479C745}"/>
                </a:ext>
              </a:extLst>
            </p:cNvPr>
            <p:cNvSpPr txBox="1"/>
            <p:nvPr/>
          </p:nvSpPr>
          <p:spPr>
            <a:xfrm>
              <a:off x="11061201" y="2892304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esmux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sp>
        <p:nvSpPr>
          <p:cNvPr id="302" name="矩形 301">
            <a:extLst>
              <a:ext uri="{FF2B5EF4-FFF2-40B4-BE49-F238E27FC236}">
                <a16:creationId xmlns:a16="http://schemas.microsoft.com/office/drawing/2014/main" id="{3B4D5E5F-B22A-4B0C-9AA2-B83475E4D5FE}"/>
              </a:ext>
            </a:extLst>
          </p:cNvPr>
          <p:cNvSpPr/>
          <p:nvPr/>
        </p:nvSpPr>
        <p:spPr>
          <a:xfrm>
            <a:off x="9369794" y="1964949"/>
            <a:ext cx="263214" cy="27699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0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grpSp>
        <p:nvGrpSpPr>
          <p:cNvPr id="305" name="组合 304">
            <a:extLst>
              <a:ext uri="{FF2B5EF4-FFF2-40B4-BE49-F238E27FC236}">
                <a16:creationId xmlns:a16="http://schemas.microsoft.com/office/drawing/2014/main" id="{F2678316-D191-432C-92C6-CF2E66D42F66}"/>
              </a:ext>
            </a:extLst>
          </p:cNvPr>
          <p:cNvGrpSpPr/>
          <p:nvPr/>
        </p:nvGrpSpPr>
        <p:grpSpPr>
          <a:xfrm>
            <a:off x="4532918" y="2841760"/>
            <a:ext cx="1291194" cy="2134308"/>
            <a:chOff x="4532918" y="2841760"/>
            <a:chExt cx="1291194" cy="2134308"/>
          </a:xfrm>
        </p:grpSpPr>
        <p:sp>
          <p:nvSpPr>
            <p:cNvPr id="306" name="文本框 305">
              <a:extLst>
                <a:ext uri="{FF2B5EF4-FFF2-40B4-BE49-F238E27FC236}">
                  <a16:creationId xmlns:a16="http://schemas.microsoft.com/office/drawing/2014/main" id="{A8AC3E4A-E1E2-4D85-AB1F-D766BEAB4F63}"/>
                </a:ext>
              </a:extLst>
            </p:cNvPr>
            <p:cNvSpPr txBox="1"/>
            <p:nvPr/>
          </p:nvSpPr>
          <p:spPr>
            <a:xfrm>
              <a:off x="4939614" y="4285129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grpSp>
          <p:nvGrpSpPr>
            <p:cNvPr id="307" name="组合 306">
              <a:extLst>
                <a:ext uri="{FF2B5EF4-FFF2-40B4-BE49-F238E27FC236}">
                  <a16:creationId xmlns:a16="http://schemas.microsoft.com/office/drawing/2014/main" id="{4684543D-D83D-470D-B403-5A862744EC80}"/>
                </a:ext>
              </a:extLst>
            </p:cNvPr>
            <p:cNvGrpSpPr/>
            <p:nvPr/>
          </p:nvGrpSpPr>
          <p:grpSpPr>
            <a:xfrm>
              <a:off x="5614876" y="4424024"/>
              <a:ext cx="209236" cy="552044"/>
              <a:chOff x="7428438" y="4626389"/>
              <a:chExt cx="209236" cy="552044"/>
            </a:xfrm>
          </p:grpSpPr>
          <p:sp>
            <p:nvSpPr>
              <p:cNvPr id="312" name="流程图: 手动操作 311">
                <a:extLst>
                  <a:ext uri="{FF2B5EF4-FFF2-40B4-BE49-F238E27FC236}">
                    <a16:creationId xmlns:a16="http://schemas.microsoft.com/office/drawing/2014/main" id="{BF9C9021-4579-49CD-A6BD-2FDD317B4BF9}"/>
                  </a:ext>
                </a:extLst>
              </p:cNvPr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3" name="文本框 312">
                <a:extLst>
                  <a:ext uri="{FF2B5EF4-FFF2-40B4-BE49-F238E27FC236}">
                    <a16:creationId xmlns:a16="http://schemas.microsoft.com/office/drawing/2014/main" id="{08AF32DB-50C3-4ADB-BC16-3D9EF96ABC1D}"/>
                  </a:ext>
                </a:extLst>
              </p:cNvPr>
              <p:cNvSpPr txBox="1"/>
              <p:nvPr/>
            </p:nvSpPr>
            <p:spPr>
              <a:xfrm>
                <a:off x="7430442" y="4632142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4" name="文本框 313">
                <a:extLst>
                  <a:ext uri="{FF2B5EF4-FFF2-40B4-BE49-F238E27FC236}">
                    <a16:creationId xmlns:a16="http://schemas.microsoft.com/office/drawing/2014/main" id="{C757BCC5-2882-4C3C-8787-687988FDAFC1}"/>
                  </a:ext>
                </a:extLst>
              </p:cNvPr>
              <p:cNvSpPr txBox="1"/>
              <p:nvPr/>
            </p:nvSpPr>
            <p:spPr>
              <a:xfrm>
                <a:off x="7430442" y="4889115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308" name="文本框 307">
              <a:extLst>
                <a:ext uri="{FF2B5EF4-FFF2-40B4-BE49-F238E27FC236}">
                  <a16:creationId xmlns:a16="http://schemas.microsoft.com/office/drawing/2014/main" id="{DED603D6-4FBA-4A67-A7C7-C8FBD01A4D14}"/>
                </a:ext>
              </a:extLst>
            </p:cNvPr>
            <p:cNvSpPr txBox="1"/>
            <p:nvPr/>
          </p:nvSpPr>
          <p:spPr>
            <a:xfrm>
              <a:off x="4960653" y="4557479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11]</a:t>
              </a:r>
              <a:endParaRPr lang="zh-CN" altLang="en-US" sz="1200" dirty="0"/>
            </a:p>
          </p:txBody>
        </p:sp>
        <p:sp>
          <p:nvSpPr>
            <p:cNvPr id="309" name="文本框 308">
              <a:extLst>
                <a:ext uri="{FF2B5EF4-FFF2-40B4-BE49-F238E27FC236}">
                  <a16:creationId xmlns:a16="http://schemas.microsoft.com/office/drawing/2014/main" id="{6296772F-8DEE-492E-9B3D-15A56991476D}"/>
                </a:ext>
              </a:extLst>
            </p:cNvPr>
            <p:cNvSpPr txBox="1"/>
            <p:nvPr/>
          </p:nvSpPr>
          <p:spPr>
            <a:xfrm>
              <a:off x="5019612" y="3420365"/>
              <a:ext cx="72570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writereg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310" name="肘形连接符 206">
              <a:extLst>
                <a:ext uri="{FF2B5EF4-FFF2-40B4-BE49-F238E27FC236}">
                  <a16:creationId xmlns:a16="http://schemas.microsoft.com/office/drawing/2014/main" id="{29D67AD1-5967-4F42-9850-783EF8919162}"/>
                </a:ext>
              </a:extLst>
            </p:cNvPr>
            <p:cNvCxnSpPr>
              <a:cxnSpLocks/>
            </p:cNvCxnSpPr>
            <p:nvPr/>
          </p:nvCxnSpPr>
          <p:spPr>
            <a:xfrm>
              <a:off x="4532918" y="2841760"/>
              <a:ext cx="1083962" cy="1718822"/>
            </a:xfrm>
            <a:prstGeom prst="bentConnector3">
              <a:avLst>
                <a:gd name="adj1" fmla="val 36726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肘形连接符 206">
              <a:extLst>
                <a:ext uri="{FF2B5EF4-FFF2-40B4-BE49-F238E27FC236}">
                  <a16:creationId xmlns:a16="http://schemas.microsoft.com/office/drawing/2014/main" id="{1F38C065-3074-405B-9A95-19AC08A9B34C}"/>
                </a:ext>
              </a:extLst>
            </p:cNvPr>
            <p:cNvCxnSpPr>
              <a:cxnSpLocks/>
            </p:cNvCxnSpPr>
            <p:nvPr/>
          </p:nvCxnSpPr>
          <p:spPr>
            <a:xfrm>
              <a:off x="4532918" y="2841760"/>
              <a:ext cx="1083962" cy="1975795"/>
            </a:xfrm>
            <a:prstGeom prst="bentConnector3">
              <a:avLst>
                <a:gd name="adj1" fmla="val 36725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5" name="肘形连接符 130">
            <a:extLst>
              <a:ext uri="{FF2B5EF4-FFF2-40B4-BE49-F238E27FC236}">
                <a16:creationId xmlns:a16="http://schemas.microsoft.com/office/drawing/2014/main" id="{29A3DD88-1959-4EE1-8237-553EAB64F4A2}"/>
              </a:ext>
            </a:extLst>
          </p:cNvPr>
          <p:cNvCxnSpPr/>
          <p:nvPr/>
        </p:nvCxnSpPr>
        <p:spPr>
          <a:xfrm flipV="1">
            <a:off x="5794876" y="3705872"/>
            <a:ext cx="13543" cy="994174"/>
          </a:xfrm>
          <a:prstGeom prst="bentConnector5">
            <a:avLst>
              <a:gd name="adj1" fmla="val 1687957"/>
              <a:gd name="adj2" fmla="val -42634"/>
              <a:gd name="adj3" fmla="val -1143437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A081A86-1F62-4CE9-A07A-9694DF5B0DB0}"/>
              </a:ext>
            </a:extLst>
          </p:cNvPr>
          <p:cNvGrpSpPr/>
          <p:nvPr/>
        </p:nvGrpSpPr>
        <p:grpSpPr>
          <a:xfrm>
            <a:off x="11033961" y="1621600"/>
            <a:ext cx="833108" cy="831285"/>
            <a:chOff x="11033961" y="1621600"/>
            <a:chExt cx="833108" cy="831285"/>
          </a:xfrm>
        </p:grpSpPr>
        <p:sp>
          <p:nvSpPr>
            <p:cNvPr id="200" name="文本框 199">
              <a:extLst>
                <a:ext uri="{FF2B5EF4-FFF2-40B4-BE49-F238E27FC236}">
                  <a16:creationId xmlns:a16="http://schemas.microsoft.com/office/drawing/2014/main" id="{26B9FCBD-B5B5-4A89-BEAD-87D4E5900929}"/>
                </a:ext>
              </a:extLst>
            </p:cNvPr>
            <p:cNvSpPr txBox="1"/>
            <p:nvPr/>
          </p:nvSpPr>
          <p:spPr>
            <a:xfrm>
              <a:off x="11033961" y="1621600"/>
              <a:ext cx="83310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toReg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cxnSp>
          <p:nvCxnSpPr>
            <p:cNvPr id="201" name="直接连接符 147">
              <a:extLst>
                <a:ext uri="{FF2B5EF4-FFF2-40B4-BE49-F238E27FC236}">
                  <a16:creationId xmlns:a16="http://schemas.microsoft.com/office/drawing/2014/main" id="{96378BD3-8FF2-4DA8-B2EB-EA13374E62B6}"/>
                </a:ext>
              </a:extLst>
            </p:cNvPr>
            <p:cNvCxnSpPr/>
            <p:nvPr/>
          </p:nvCxnSpPr>
          <p:spPr>
            <a:xfrm flipH="1" flipV="1">
              <a:off x="11449284" y="1876885"/>
              <a:ext cx="1557" cy="576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矩形 201">
              <a:extLst>
                <a:ext uri="{FF2B5EF4-FFF2-40B4-BE49-F238E27FC236}">
                  <a16:creationId xmlns:a16="http://schemas.microsoft.com/office/drawing/2014/main" id="{18E982B0-3331-41E5-8888-B5DAB07A1923}"/>
                </a:ext>
              </a:extLst>
            </p:cNvPr>
            <p:cNvSpPr/>
            <p:nvPr/>
          </p:nvSpPr>
          <p:spPr>
            <a:xfrm>
              <a:off x="11449284" y="1908781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16" name="组合 315">
            <a:extLst>
              <a:ext uri="{FF2B5EF4-FFF2-40B4-BE49-F238E27FC236}">
                <a16:creationId xmlns:a16="http://schemas.microsoft.com/office/drawing/2014/main" id="{348A54C3-462F-4D60-BE27-E4D36312EEFD}"/>
              </a:ext>
            </a:extLst>
          </p:cNvPr>
          <p:cNvGrpSpPr/>
          <p:nvPr/>
        </p:nvGrpSpPr>
        <p:grpSpPr>
          <a:xfrm>
            <a:off x="7512013" y="1729867"/>
            <a:ext cx="875713" cy="1604833"/>
            <a:chOff x="7512013" y="1729867"/>
            <a:chExt cx="875713" cy="1604833"/>
          </a:xfrm>
        </p:grpSpPr>
        <p:grpSp>
          <p:nvGrpSpPr>
            <p:cNvPr id="317" name="组合 316">
              <a:extLst>
                <a:ext uri="{FF2B5EF4-FFF2-40B4-BE49-F238E27FC236}">
                  <a16:creationId xmlns:a16="http://schemas.microsoft.com/office/drawing/2014/main" id="{66920D6D-4B97-46B8-A87D-7003BABD9A6E}"/>
                </a:ext>
              </a:extLst>
            </p:cNvPr>
            <p:cNvGrpSpPr/>
            <p:nvPr/>
          </p:nvGrpSpPr>
          <p:grpSpPr>
            <a:xfrm>
              <a:off x="7678189" y="2480423"/>
              <a:ext cx="378485" cy="854277"/>
              <a:chOff x="5498372" y="1191442"/>
              <a:chExt cx="378485" cy="854277"/>
            </a:xfrm>
          </p:grpSpPr>
          <p:sp>
            <p:nvSpPr>
              <p:cNvPr id="323" name="流程图: 手动操作 90">
                <a:extLst>
                  <a:ext uri="{FF2B5EF4-FFF2-40B4-BE49-F238E27FC236}">
                    <a16:creationId xmlns:a16="http://schemas.microsoft.com/office/drawing/2014/main" id="{7A269EF2-27E9-4391-883D-75936E1BB60D}"/>
                  </a:ext>
                </a:extLst>
              </p:cNvPr>
              <p:cNvSpPr/>
              <p:nvPr/>
            </p:nvSpPr>
            <p:spPr>
              <a:xfrm rot="16200000">
                <a:off x="5260476" y="1429338"/>
                <a:ext cx="854277" cy="378485"/>
              </a:xfrm>
              <a:custGeom>
                <a:avLst/>
                <a:gdLst>
                  <a:gd name="connsiteX0" fmla="*/ 0 w 10000"/>
                  <a:gd name="connsiteY0" fmla="*/ 0 h 10000"/>
                  <a:gd name="connsiteX1" fmla="*/ 10000 w 10000"/>
                  <a:gd name="connsiteY1" fmla="*/ 0 h 10000"/>
                  <a:gd name="connsiteX2" fmla="*/ 8000 w 10000"/>
                  <a:gd name="connsiteY2" fmla="*/ 10000 h 10000"/>
                  <a:gd name="connsiteX3" fmla="*/ 2000 w 10000"/>
                  <a:gd name="connsiteY3" fmla="*/ 10000 h 10000"/>
                  <a:gd name="connsiteX4" fmla="*/ 0 w 10000"/>
                  <a:gd name="connsiteY4" fmla="*/ 0 h 10000"/>
                  <a:gd name="connsiteX0" fmla="*/ 0 w 10000"/>
                  <a:gd name="connsiteY0" fmla="*/ 246 h 10246"/>
                  <a:gd name="connsiteX1" fmla="*/ 5579 w 10000"/>
                  <a:gd name="connsiteY1" fmla="*/ 0 h 10246"/>
                  <a:gd name="connsiteX2" fmla="*/ 10000 w 10000"/>
                  <a:gd name="connsiteY2" fmla="*/ 246 h 10246"/>
                  <a:gd name="connsiteX3" fmla="*/ 8000 w 10000"/>
                  <a:gd name="connsiteY3" fmla="*/ 10246 h 10246"/>
                  <a:gd name="connsiteX4" fmla="*/ 2000 w 10000"/>
                  <a:gd name="connsiteY4" fmla="*/ 10246 h 10246"/>
                  <a:gd name="connsiteX5" fmla="*/ 0 w 10000"/>
                  <a:gd name="connsiteY5" fmla="*/ 246 h 10246"/>
                  <a:gd name="connsiteX0" fmla="*/ 0 w 10000"/>
                  <a:gd name="connsiteY0" fmla="*/ 246 h 10246"/>
                  <a:gd name="connsiteX1" fmla="*/ 6642 w 10000"/>
                  <a:gd name="connsiteY1" fmla="*/ 0 h 10246"/>
                  <a:gd name="connsiteX2" fmla="*/ 10000 w 10000"/>
                  <a:gd name="connsiteY2" fmla="*/ 246 h 10246"/>
                  <a:gd name="connsiteX3" fmla="*/ 8000 w 10000"/>
                  <a:gd name="connsiteY3" fmla="*/ 10246 h 10246"/>
                  <a:gd name="connsiteX4" fmla="*/ 2000 w 10000"/>
                  <a:gd name="connsiteY4" fmla="*/ 10246 h 10246"/>
                  <a:gd name="connsiteX5" fmla="*/ 0 w 10000"/>
                  <a:gd name="connsiteY5" fmla="*/ 246 h 10246"/>
                  <a:gd name="connsiteX0" fmla="*/ 0 w 10000"/>
                  <a:gd name="connsiteY0" fmla="*/ 246 h 10246"/>
                  <a:gd name="connsiteX1" fmla="*/ 2072 w 10000"/>
                  <a:gd name="connsiteY1" fmla="*/ 0 h 10246"/>
                  <a:gd name="connsiteX2" fmla="*/ 6642 w 10000"/>
                  <a:gd name="connsiteY2" fmla="*/ 0 h 10246"/>
                  <a:gd name="connsiteX3" fmla="*/ 10000 w 10000"/>
                  <a:gd name="connsiteY3" fmla="*/ 246 h 10246"/>
                  <a:gd name="connsiteX4" fmla="*/ 8000 w 10000"/>
                  <a:gd name="connsiteY4" fmla="*/ 10246 h 10246"/>
                  <a:gd name="connsiteX5" fmla="*/ 2000 w 10000"/>
                  <a:gd name="connsiteY5" fmla="*/ 10246 h 10246"/>
                  <a:gd name="connsiteX6" fmla="*/ 0 w 10000"/>
                  <a:gd name="connsiteY6" fmla="*/ 246 h 10246"/>
                  <a:gd name="connsiteX0" fmla="*/ 0 w 10000"/>
                  <a:gd name="connsiteY0" fmla="*/ 246 h 10246"/>
                  <a:gd name="connsiteX1" fmla="*/ 4091 w 10000"/>
                  <a:gd name="connsiteY1" fmla="*/ 0 h 10246"/>
                  <a:gd name="connsiteX2" fmla="*/ 6642 w 10000"/>
                  <a:gd name="connsiteY2" fmla="*/ 0 h 10246"/>
                  <a:gd name="connsiteX3" fmla="*/ 10000 w 10000"/>
                  <a:gd name="connsiteY3" fmla="*/ 246 h 10246"/>
                  <a:gd name="connsiteX4" fmla="*/ 8000 w 10000"/>
                  <a:gd name="connsiteY4" fmla="*/ 10246 h 10246"/>
                  <a:gd name="connsiteX5" fmla="*/ 2000 w 10000"/>
                  <a:gd name="connsiteY5" fmla="*/ 10246 h 10246"/>
                  <a:gd name="connsiteX6" fmla="*/ 0 w 10000"/>
                  <a:gd name="connsiteY6" fmla="*/ 246 h 10246"/>
                  <a:gd name="connsiteX0" fmla="*/ 0 w 10000"/>
                  <a:gd name="connsiteY0" fmla="*/ 451 h 10451"/>
                  <a:gd name="connsiteX1" fmla="*/ 4091 w 10000"/>
                  <a:gd name="connsiteY1" fmla="*/ 205 h 10451"/>
                  <a:gd name="connsiteX2" fmla="*/ 5366 w 10000"/>
                  <a:gd name="connsiteY2" fmla="*/ 0 h 10451"/>
                  <a:gd name="connsiteX3" fmla="*/ 6642 w 10000"/>
                  <a:gd name="connsiteY3" fmla="*/ 205 h 10451"/>
                  <a:gd name="connsiteX4" fmla="*/ 10000 w 10000"/>
                  <a:gd name="connsiteY4" fmla="*/ 451 h 10451"/>
                  <a:gd name="connsiteX5" fmla="*/ 8000 w 10000"/>
                  <a:gd name="connsiteY5" fmla="*/ 10451 h 10451"/>
                  <a:gd name="connsiteX6" fmla="*/ 2000 w 10000"/>
                  <a:gd name="connsiteY6" fmla="*/ 10451 h 10451"/>
                  <a:gd name="connsiteX7" fmla="*/ 0 w 10000"/>
                  <a:gd name="connsiteY7" fmla="*/ 451 h 10451"/>
                  <a:gd name="connsiteX0" fmla="*/ 0 w 10000"/>
                  <a:gd name="connsiteY0" fmla="*/ 246 h 10246"/>
                  <a:gd name="connsiteX1" fmla="*/ 4091 w 10000"/>
                  <a:gd name="connsiteY1" fmla="*/ 0 h 10246"/>
                  <a:gd name="connsiteX2" fmla="*/ 5260 w 10000"/>
                  <a:gd name="connsiteY2" fmla="*/ 6161 h 10246"/>
                  <a:gd name="connsiteX3" fmla="*/ 6642 w 10000"/>
                  <a:gd name="connsiteY3" fmla="*/ 0 h 10246"/>
                  <a:gd name="connsiteX4" fmla="*/ 10000 w 10000"/>
                  <a:gd name="connsiteY4" fmla="*/ 246 h 10246"/>
                  <a:gd name="connsiteX5" fmla="*/ 8000 w 10000"/>
                  <a:gd name="connsiteY5" fmla="*/ 10246 h 10246"/>
                  <a:gd name="connsiteX6" fmla="*/ 2000 w 10000"/>
                  <a:gd name="connsiteY6" fmla="*/ 10246 h 10246"/>
                  <a:gd name="connsiteX7" fmla="*/ 0 w 10000"/>
                  <a:gd name="connsiteY7" fmla="*/ 246 h 10246"/>
                  <a:gd name="connsiteX0" fmla="*/ 0 w 10000"/>
                  <a:gd name="connsiteY0" fmla="*/ 246 h 10246"/>
                  <a:gd name="connsiteX1" fmla="*/ 3666 w 10000"/>
                  <a:gd name="connsiteY1" fmla="*/ 205 h 10246"/>
                  <a:gd name="connsiteX2" fmla="*/ 5260 w 10000"/>
                  <a:gd name="connsiteY2" fmla="*/ 6161 h 10246"/>
                  <a:gd name="connsiteX3" fmla="*/ 6642 w 10000"/>
                  <a:gd name="connsiteY3" fmla="*/ 0 h 10246"/>
                  <a:gd name="connsiteX4" fmla="*/ 10000 w 10000"/>
                  <a:gd name="connsiteY4" fmla="*/ 246 h 10246"/>
                  <a:gd name="connsiteX5" fmla="*/ 8000 w 10000"/>
                  <a:gd name="connsiteY5" fmla="*/ 10246 h 10246"/>
                  <a:gd name="connsiteX6" fmla="*/ 2000 w 10000"/>
                  <a:gd name="connsiteY6" fmla="*/ 10246 h 10246"/>
                  <a:gd name="connsiteX7" fmla="*/ 0 w 10000"/>
                  <a:gd name="connsiteY7" fmla="*/ 246 h 10246"/>
                  <a:gd name="connsiteX0" fmla="*/ 0 w 10000"/>
                  <a:gd name="connsiteY0" fmla="*/ 41 h 10041"/>
                  <a:gd name="connsiteX1" fmla="*/ 3666 w 10000"/>
                  <a:gd name="connsiteY1" fmla="*/ 0 h 10041"/>
                  <a:gd name="connsiteX2" fmla="*/ 5260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41 h 10041"/>
                  <a:gd name="connsiteX1" fmla="*/ 3666 w 10000"/>
                  <a:gd name="connsiteY1" fmla="*/ 0 h 10041"/>
                  <a:gd name="connsiteX2" fmla="*/ 5065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41 h 10041"/>
                  <a:gd name="connsiteX1" fmla="*/ 3276 w 10000"/>
                  <a:gd name="connsiteY1" fmla="*/ 94 h 10041"/>
                  <a:gd name="connsiteX2" fmla="*/ 5065 w 10000"/>
                  <a:gd name="connsiteY2" fmla="*/ 5956 h 10041"/>
                  <a:gd name="connsiteX3" fmla="*/ 6323 w 10000"/>
                  <a:gd name="connsiteY3" fmla="*/ 0 h 10041"/>
                  <a:gd name="connsiteX4" fmla="*/ 10000 w 10000"/>
                  <a:gd name="connsiteY4" fmla="*/ 41 h 10041"/>
                  <a:gd name="connsiteX5" fmla="*/ 8000 w 10000"/>
                  <a:gd name="connsiteY5" fmla="*/ 10041 h 10041"/>
                  <a:gd name="connsiteX6" fmla="*/ 2000 w 10000"/>
                  <a:gd name="connsiteY6" fmla="*/ 10041 h 10041"/>
                  <a:gd name="connsiteX7" fmla="*/ 0 w 10000"/>
                  <a:gd name="connsiteY7" fmla="*/ 41 h 10041"/>
                  <a:gd name="connsiteX0" fmla="*/ 0 w 10000"/>
                  <a:gd name="connsiteY0" fmla="*/ 135 h 10135"/>
                  <a:gd name="connsiteX1" fmla="*/ 3276 w 10000"/>
                  <a:gd name="connsiteY1" fmla="*/ 188 h 10135"/>
                  <a:gd name="connsiteX2" fmla="*/ 5065 w 10000"/>
                  <a:gd name="connsiteY2" fmla="*/ 6050 h 10135"/>
                  <a:gd name="connsiteX3" fmla="*/ 6469 w 10000"/>
                  <a:gd name="connsiteY3" fmla="*/ 0 h 10135"/>
                  <a:gd name="connsiteX4" fmla="*/ 10000 w 10000"/>
                  <a:gd name="connsiteY4" fmla="*/ 135 h 10135"/>
                  <a:gd name="connsiteX5" fmla="*/ 8000 w 10000"/>
                  <a:gd name="connsiteY5" fmla="*/ 10135 h 10135"/>
                  <a:gd name="connsiteX6" fmla="*/ 2000 w 10000"/>
                  <a:gd name="connsiteY6" fmla="*/ 10135 h 10135"/>
                  <a:gd name="connsiteX7" fmla="*/ 0 w 10000"/>
                  <a:gd name="connsiteY7" fmla="*/ 135 h 10135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5065 w 10000"/>
                  <a:gd name="connsiteY2" fmla="*/ 5915 h 10000"/>
                  <a:gd name="connsiteX3" fmla="*/ 6469 w 10000"/>
                  <a:gd name="connsiteY3" fmla="*/ 53 h 10000"/>
                  <a:gd name="connsiteX4" fmla="*/ 10000 w 10000"/>
                  <a:gd name="connsiteY4" fmla="*/ 0 h 10000"/>
                  <a:gd name="connsiteX5" fmla="*/ 8000 w 10000"/>
                  <a:gd name="connsiteY5" fmla="*/ 10000 h 10000"/>
                  <a:gd name="connsiteX6" fmla="*/ 2000 w 10000"/>
                  <a:gd name="connsiteY6" fmla="*/ 10000 h 10000"/>
                  <a:gd name="connsiteX7" fmla="*/ 0 w 10000"/>
                  <a:gd name="connsiteY7" fmla="*/ 0 h 10000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4968 w 10000"/>
                  <a:gd name="connsiteY2" fmla="*/ 5915 h 10000"/>
                  <a:gd name="connsiteX3" fmla="*/ 6469 w 10000"/>
                  <a:gd name="connsiteY3" fmla="*/ 53 h 10000"/>
                  <a:gd name="connsiteX4" fmla="*/ 10000 w 10000"/>
                  <a:gd name="connsiteY4" fmla="*/ 0 h 10000"/>
                  <a:gd name="connsiteX5" fmla="*/ 8000 w 10000"/>
                  <a:gd name="connsiteY5" fmla="*/ 10000 h 10000"/>
                  <a:gd name="connsiteX6" fmla="*/ 2000 w 10000"/>
                  <a:gd name="connsiteY6" fmla="*/ 10000 h 10000"/>
                  <a:gd name="connsiteX7" fmla="*/ 0 w 10000"/>
                  <a:gd name="connsiteY7" fmla="*/ 0 h 10000"/>
                  <a:gd name="connsiteX0" fmla="*/ 0 w 10000"/>
                  <a:gd name="connsiteY0" fmla="*/ 0 h 10000"/>
                  <a:gd name="connsiteX1" fmla="*/ 3276 w 10000"/>
                  <a:gd name="connsiteY1" fmla="*/ 53 h 10000"/>
                  <a:gd name="connsiteX2" fmla="*/ 4968 w 10000"/>
                  <a:gd name="connsiteY2" fmla="*/ 5915 h 10000"/>
                  <a:gd name="connsiteX3" fmla="*/ 6469 w 10000"/>
                  <a:gd name="connsiteY3" fmla="*/ 53 h 10000"/>
                  <a:gd name="connsiteX4" fmla="*/ 8105 w 10000"/>
                  <a:gd name="connsiteY4" fmla="*/ 16 h 10000"/>
                  <a:gd name="connsiteX5" fmla="*/ 10000 w 10000"/>
                  <a:gd name="connsiteY5" fmla="*/ 0 h 10000"/>
                  <a:gd name="connsiteX6" fmla="*/ 8000 w 10000"/>
                  <a:gd name="connsiteY6" fmla="*/ 10000 h 10000"/>
                  <a:gd name="connsiteX7" fmla="*/ 2000 w 10000"/>
                  <a:gd name="connsiteY7" fmla="*/ 10000 h 10000"/>
                  <a:gd name="connsiteX8" fmla="*/ 0 w 10000"/>
                  <a:gd name="connsiteY8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5915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000 w 10000"/>
                  <a:gd name="connsiteY7" fmla="*/ 10000 h 10000"/>
                  <a:gd name="connsiteX8" fmla="*/ 2000 w 10000"/>
                  <a:gd name="connsiteY8" fmla="*/ 10000 h 10000"/>
                  <a:gd name="connsiteX9" fmla="*/ 0 w 10000"/>
                  <a:gd name="connsiteY9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4229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000 w 10000"/>
                  <a:gd name="connsiteY7" fmla="*/ 10000 h 10000"/>
                  <a:gd name="connsiteX8" fmla="*/ 2000 w 10000"/>
                  <a:gd name="connsiteY8" fmla="*/ 10000 h 10000"/>
                  <a:gd name="connsiteX9" fmla="*/ 0 w 10000"/>
                  <a:gd name="connsiteY9" fmla="*/ 0 h 10000"/>
                  <a:gd name="connsiteX0" fmla="*/ 0 w 10000"/>
                  <a:gd name="connsiteY0" fmla="*/ 0 h 10000"/>
                  <a:gd name="connsiteX1" fmla="*/ 1624 w 10000"/>
                  <a:gd name="connsiteY1" fmla="*/ 16 h 10000"/>
                  <a:gd name="connsiteX2" fmla="*/ 3276 w 10000"/>
                  <a:gd name="connsiteY2" fmla="*/ 53 h 10000"/>
                  <a:gd name="connsiteX3" fmla="*/ 4968 w 10000"/>
                  <a:gd name="connsiteY3" fmla="*/ 4229 h 10000"/>
                  <a:gd name="connsiteX4" fmla="*/ 6469 w 10000"/>
                  <a:gd name="connsiteY4" fmla="*/ 53 h 10000"/>
                  <a:gd name="connsiteX5" fmla="*/ 8105 w 10000"/>
                  <a:gd name="connsiteY5" fmla="*/ 16 h 10000"/>
                  <a:gd name="connsiteX6" fmla="*/ 10000 w 10000"/>
                  <a:gd name="connsiteY6" fmla="*/ 0 h 10000"/>
                  <a:gd name="connsiteX7" fmla="*/ 8954 w 10000"/>
                  <a:gd name="connsiteY7" fmla="*/ 5056 h 10000"/>
                  <a:gd name="connsiteX8" fmla="*/ 8000 w 10000"/>
                  <a:gd name="connsiteY8" fmla="*/ 10000 h 10000"/>
                  <a:gd name="connsiteX9" fmla="*/ 2000 w 10000"/>
                  <a:gd name="connsiteY9" fmla="*/ 10000 h 10000"/>
                  <a:gd name="connsiteX10" fmla="*/ 0 w 10000"/>
                  <a:gd name="connsiteY10" fmla="*/ 0 h 10000"/>
                  <a:gd name="connsiteX0" fmla="*/ 0 w 10000"/>
                  <a:gd name="connsiteY0" fmla="*/ 59 h 10059"/>
                  <a:gd name="connsiteX1" fmla="*/ 1624 w 10000"/>
                  <a:gd name="connsiteY1" fmla="*/ 75 h 10059"/>
                  <a:gd name="connsiteX2" fmla="*/ 3276 w 10000"/>
                  <a:gd name="connsiteY2" fmla="*/ 112 h 10059"/>
                  <a:gd name="connsiteX3" fmla="*/ 4968 w 10000"/>
                  <a:gd name="connsiteY3" fmla="*/ 4288 h 10059"/>
                  <a:gd name="connsiteX4" fmla="*/ 6469 w 10000"/>
                  <a:gd name="connsiteY4" fmla="*/ 0 h 10059"/>
                  <a:gd name="connsiteX5" fmla="*/ 8105 w 10000"/>
                  <a:gd name="connsiteY5" fmla="*/ 75 h 10059"/>
                  <a:gd name="connsiteX6" fmla="*/ 10000 w 10000"/>
                  <a:gd name="connsiteY6" fmla="*/ 59 h 10059"/>
                  <a:gd name="connsiteX7" fmla="*/ 8954 w 10000"/>
                  <a:gd name="connsiteY7" fmla="*/ 5115 h 10059"/>
                  <a:gd name="connsiteX8" fmla="*/ 8000 w 10000"/>
                  <a:gd name="connsiteY8" fmla="*/ 10059 h 10059"/>
                  <a:gd name="connsiteX9" fmla="*/ 2000 w 10000"/>
                  <a:gd name="connsiteY9" fmla="*/ 10059 h 10059"/>
                  <a:gd name="connsiteX10" fmla="*/ 0 w 10000"/>
                  <a:gd name="connsiteY10" fmla="*/ 59 h 10059"/>
                  <a:gd name="connsiteX0" fmla="*/ 0 w 10000"/>
                  <a:gd name="connsiteY0" fmla="*/ 96 h 10096"/>
                  <a:gd name="connsiteX1" fmla="*/ 1624 w 10000"/>
                  <a:gd name="connsiteY1" fmla="*/ 112 h 10096"/>
                  <a:gd name="connsiteX2" fmla="*/ 3276 w 10000"/>
                  <a:gd name="connsiteY2" fmla="*/ 149 h 10096"/>
                  <a:gd name="connsiteX3" fmla="*/ 4968 w 10000"/>
                  <a:gd name="connsiteY3" fmla="*/ 4325 h 10096"/>
                  <a:gd name="connsiteX4" fmla="*/ 6469 w 10000"/>
                  <a:gd name="connsiteY4" fmla="*/ 37 h 10096"/>
                  <a:gd name="connsiteX5" fmla="*/ 8105 w 10000"/>
                  <a:gd name="connsiteY5" fmla="*/ 0 h 10096"/>
                  <a:gd name="connsiteX6" fmla="*/ 10000 w 10000"/>
                  <a:gd name="connsiteY6" fmla="*/ 96 h 10096"/>
                  <a:gd name="connsiteX7" fmla="*/ 8954 w 10000"/>
                  <a:gd name="connsiteY7" fmla="*/ 5152 h 10096"/>
                  <a:gd name="connsiteX8" fmla="*/ 8000 w 10000"/>
                  <a:gd name="connsiteY8" fmla="*/ 10096 h 10096"/>
                  <a:gd name="connsiteX9" fmla="*/ 2000 w 10000"/>
                  <a:gd name="connsiteY9" fmla="*/ 10096 h 10096"/>
                  <a:gd name="connsiteX10" fmla="*/ 0 w 10000"/>
                  <a:gd name="connsiteY10" fmla="*/ 96 h 10096"/>
                  <a:gd name="connsiteX0" fmla="*/ 0 w 10000"/>
                  <a:gd name="connsiteY0" fmla="*/ 59 h 10059"/>
                  <a:gd name="connsiteX1" fmla="*/ 1624 w 10000"/>
                  <a:gd name="connsiteY1" fmla="*/ 75 h 10059"/>
                  <a:gd name="connsiteX2" fmla="*/ 3276 w 10000"/>
                  <a:gd name="connsiteY2" fmla="*/ 112 h 10059"/>
                  <a:gd name="connsiteX3" fmla="*/ 4968 w 10000"/>
                  <a:gd name="connsiteY3" fmla="*/ 4288 h 10059"/>
                  <a:gd name="connsiteX4" fmla="*/ 6469 w 10000"/>
                  <a:gd name="connsiteY4" fmla="*/ 0 h 10059"/>
                  <a:gd name="connsiteX5" fmla="*/ 10000 w 10000"/>
                  <a:gd name="connsiteY5" fmla="*/ 59 h 10059"/>
                  <a:gd name="connsiteX6" fmla="*/ 8954 w 10000"/>
                  <a:gd name="connsiteY6" fmla="*/ 5115 h 10059"/>
                  <a:gd name="connsiteX7" fmla="*/ 8000 w 10000"/>
                  <a:gd name="connsiteY7" fmla="*/ 10059 h 10059"/>
                  <a:gd name="connsiteX8" fmla="*/ 2000 w 10000"/>
                  <a:gd name="connsiteY8" fmla="*/ 10059 h 10059"/>
                  <a:gd name="connsiteX9" fmla="*/ 0 w 10000"/>
                  <a:gd name="connsiteY9" fmla="*/ 59 h 10059"/>
                  <a:gd name="connsiteX0" fmla="*/ 0 w 10000"/>
                  <a:gd name="connsiteY0" fmla="*/ 59 h 10059"/>
                  <a:gd name="connsiteX1" fmla="*/ 3276 w 10000"/>
                  <a:gd name="connsiteY1" fmla="*/ 112 h 10059"/>
                  <a:gd name="connsiteX2" fmla="*/ 4968 w 10000"/>
                  <a:gd name="connsiteY2" fmla="*/ 4288 h 10059"/>
                  <a:gd name="connsiteX3" fmla="*/ 6469 w 10000"/>
                  <a:gd name="connsiteY3" fmla="*/ 0 h 10059"/>
                  <a:gd name="connsiteX4" fmla="*/ 10000 w 10000"/>
                  <a:gd name="connsiteY4" fmla="*/ 59 h 10059"/>
                  <a:gd name="connsiteX5" fmla="*/ 8954 w 10000"/>
                  <a:gd name="connsiteY5" fmla="*/ 5115 h 10059"/>
                  <a:gd name="connsiteX6" fmla="*/ 8000 w 10000"/>
                  <a:gd name="connsiteY6" fmla="*/ 10059 h 10059"/>
                  <a:gd name="connsiteX7" fmla="*/ 2000 w 10000"/>
                  <a:gd name="connsiteY7" fmla="*/ 10059 h 10059"/>
                  <a:gd name="connsiteX8" fmla="*/ 0 w 10000"/>
                  <a:gd name="connsiteY8" fmla="*/ 59 h 100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000" h="10059">
                    <a:moveTo>
                      <a:pt x="0" y="59"/>
                    </a:moveTo>
                    <a:lnTo>
                      <a:pt x="3276" y="112"/>
                    </a:lnTo>
                    <a:lnTo>
                      <a:pt x="4968" y="4288"/>
                    </a:lnTo>
                    <a:lnTo>
                      <a:pt x="6469" y="0"/>
                    </a:lnTo>
                    <a:lnTo>
                      <a:pt x="10000" y="59"/>
                    </a:lnTo>
                    <a:lnTo>
                      <a:pt x="8954" y="5115"/>
                    </a:lnTo>
                    <a:lnTo>
                      <a:pt x="8000" y="10059"/>
                    </a:lnTo>
                    <a:lnTo>
                      <a:pt x="2000" y="100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90000" bIns="0"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bg1">
                        <a:lumMod val="50000"/>
                      </a:schemeClr>
                    </a:solidFill>
                  </a:rPr>
                  <a:t>ALU</a:t>
                </a:r>
                <a:endParaRPr lang="zh-CN" altLang="en-US" sz="1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24" name="文本框 323">
                <a:extLst>
                  <a:ext uri="{FF2B5EF4-FFF2-40B4-BE49-F238E27FC236}">
                    <a16:creationId xmlns:a16="http://schemas.microsoft.com/office/drawing/2014/main" id="{27996C9D-FFC2-4D12-A173-A8FE0D7A6256}"/>
                  </a:ext>
                </a:extLst>
              </p:cNvPr>
              <p:cNvSpPr txBox="1"/>
              <p:nvPr/>
            </p:nvSpPr>
            <p:spPr>
              <a:xfrm>
                <a:off x="5502468" y="1237331"/>
                <a:ext cx="208835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25" name="文本框 324">
                <a:extLst>
                  <a:ext uri="{FF2B5EF4-FFF2-40B4-BE49-F238E27FC236}">
                    <a16:creationId xmlns:a16="http://schemas.microsoft.com/office/drawing/2014/main" id="{B25A6E0B-7B26-4701-BEEC-94D89AD4E6FA}"/>
                  </a:ext>
                </a:extLst>
              </p:cNvPr>
              <p:cNvSpPr txBox="1"/>
              <p:nvPr/>
            </p:nvSpPr>
            <p:spPr>
              <a:xfrm>
                <a:off x="5501709" y="1744919"/>
                <a:ext cx="207232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26" name="文本框 325">
                <a:extLst>
                  <a:ext uri="{FF2B5EF4-FFF2-40B4-BE49-F238E27FC236}">
                    <a16:creationId xmlns:a16="http://schemas.microsoft.com/office/drawing/2014/main" id="{EFA6F07F-3CDD-4027-86CA-30A39B45998E}"/>
                  </a:ext>
                </a:extLst>
              </p:cNvPr>
              <p:cNvSpPr txBox="1"/>
              <p:nvPr/>
            </p:nvSpPr>
            <p:spPr>
              <a:xfrm>
                <a:off x="5731619" y="1312977"/>
                <a:ext cx="14163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27" name="文本框 326">
                <a:extLst>
                  <a:ext uri="{FF2B5EF4-FFF2-40B4-BE49-F238E27FC236}">
                    <a16:creationId xmlns:a16="http://schemas.microsoft.com/office/drawing/2014/main" id="{344E43F9-C208-409C-93BE-920D35F1826D}"/>
                  </a:ext>
                </a:extLst>
              </p:cNvPr>
              <p:cNvSpPr txBox="1"/>
              <p:nvPr/>
            </p:nvSpPr>
            <p:spPr>
              <a:xfrm>
                <a:off x="5735808" y="1501599"/>
                <a:ext cx="13682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318" name="直接连接符 86">
              <a:extLst>
                <a:ext uri="{FF2B5EF4-FFF2-40B4-BE49-F238E27FC236}">
                  <a16:creationId xmlns:a16="http://schemas.microsoft.com/office/drawing/2014/main" id="{E0053A85-0CF6-40A1-A10A-08EDB8CFE07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70651" y="1992941"/>
              <a:ext cx="1" cy="576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9" name="矩形 318">
              <a:extLst>
                <a:ext uri="{FF2B5EF4-FFF2-40B4-BE49-F238E27FC236}">
                  <a16:creationId xmlns:a16="http://schemas.microsoft.com/office/drawing/2014/main" id="{FA9F6C39-D9A9-4EA0-BA28-F5DD19340F63}"/>
                </a:ext>
              </a:extLst>
            </p:cNvPr>
            <p:cNvSpPr/>
            <p:nvPr/>
          </p:nvSpPr>
          <p:spPr>
            <a:xfrm>
              <a:off x="7512013" y="1729867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20" name="矩形 319">
              <a:extLst>
                <a:ext uri="{FF2B5EF4-FFF2-40B4-BE49-F238E27FC236}">
                  <a16:creationId xmlns:a16="http://schemas.microsoft.com/office/drawing/2014/main" id="{D11018E8-4FD9-450A-8B6A-A1603D2FAD99}"/>
                </a:ext>
              </a:extLst>
            </p:cNvPr>
            <p:cNvSpPr/>
            <p:nvPr/>
          </p:nvSpPr>
          <p:spPr>
            <a:xfrm>
              <a:off x="7895283" y="2021321"/>
              <a:ext cx="492443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zh-CN" altLang="en-US" sz="1200" dirty="0">
                  <a:solidFill>
                    <a:srgbClr val="FF0000"/>
                  </a:solidFill>
                </a:rPr>
                <a:t>变化</a:t>
              </a:r>
            </a:p>
          </p:txBody>
        </p:sp>
        <p:sp>
          <p:nvSpPr>
            <p:cNvPr id="321" name="文本框 320">
              <a:extLst>
                <a:ext uri="{FF2B5EF4-FFF2-40B4-BE49-F238E27FC236}">
                  <a16:creationId xmlns:a16="http://schemas.microsoft.com/office/drawing/2014/main" id="{27D433E1-70FF-44E7-80EC-5F4457B58C5C}"/>
                </a:ext>
              </a:extLst>
            </p:cNvPr>
            <p:cNvSpPr txBox="1"/>
            <p:nvPr/>
          </p:nvSpPr>
          <p:spPr>
            <a:xfrm>
              <a:off x="7633277" y="201238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322" name="直接连接符 321">
              <a:extLst>
                <a:ext uri="{FF2B5EF4-FFF2-40B4-BE49-F238E27FC236}">
                  <a16:creationId xmlns:a16="http://schemas.microsoft.com/office/drawing/2014/main" id="{030DC293-4C3A-4C95-B531-B04A57BE3A88}"/>
                </a:ext>
              </a:extLst>
            </p:cNvPr>
            <p:cNvCxnSpPr>
              <a:cxnSpLocks/>
            </p:cNvCxnSpPr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32D93956-35A0-4DE7-A864-820847CACEA3}"/>
              </a:ext>
            </a:extLst>
          </p:cNvPr>
          <p:cNvGrpSpPr/>
          <p:nvPr/>
        </p:nvGrpSpPr>
        <p:grpSpPr>
          <a:xfrm>
            <a:off x="5368734" y="1677304"/>
            <a:ext cx="648383" cy="2801923"/>
            <a:chOff x="5368734" y="1677304"/>
            <a:chExt cx="648383" cy="2801923"/>
          </a:xfrm>
        </p:grpSpPr>
        <p:cxnSp>
          <p:nvCxnSpPr>
            <p:cNvPr id="216" name="肘形连接符 215">
              <a:extLst>
                <a:ext uri="{FF2B5EF4-FFF2-40B4-BE49-F238E27FC236}">
                  <a16:creationId xmlns:a16="http://schemas.microsoft.com/office/drawing/2014/main" id="{2D2D0E94-5242-4E38-B42D-73887A7C5BAA}"/>
                </a:ext>
              </a:extLst>
            </p:cNvPr>
            <p:cNvCxnSpPr/>
            <p:nvPr/>
          </p:nvCxnSpPr>
          <p:spPr>
            <a:xfrm rot="16200000" flipH="1">
              <a:off x="4431879" y="3206230"/>
              <a:ext cx="2545209" cy="785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7" name="文本框 216">
              <a:extLst>
                <a:ext uri="{FF2B5EF4-FFF2-40B4-BE49-F238E27FC236}">
                  <a16:creationId xmlns:a16="http://schemas.microsoft.com/office/drawing/2014/main" id="{8F6E8E99-DCB3-49BB-8819-827948991B70}"/>
                </a:ext>
              </a:extLst>
            </p:cNvPr>
            <p:cNvSpPr txBox="1"/>
            <p:nvPr/>
          </p:nvSpPr>
          <p:spPr>
            <a:xfrm>
              <a:off x="5368734" y="1677304"/>
              <a:ext cx="6483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Dst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18" name="矩形 217">
              <a:extLst>
                <a:ext uri="{FF2B5EF4-FFF2-40B4-BE49-F238E27FC236}">
                  <a16:creationId xmlns:a16="http://schemas.microsoft.com/office/drawing/2014/main" id="{E773BDE7-64E0-4A00-AC5E-B5D0D04F9DC7}"/>
                </a:ext>
              </a:extLst>
            </p:cNvPr>
            <p:cNvSpPr/>
            <p:nvPr/>
          </p:nvSpPr>
          <p:spPr>
            <a:xfrm>
              <a:off x="5437382" y="2116830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BA340FA6-5D2F-4A43-AEB4-1DFC4C1FAC1B}"/>
              </a:ext>
            </a:extLst>
          </p:cNvPr>
          <p:cNvGrpSpPr/>
          <p:nvPr/>
        </p:nvGrpSpPr>
        <p:grpSpPr>
          <a:xfrm>
            <a:off x="6058968" y="1691871"/>
            <a:ext cx="798745" cy="763471"/>
            <a:chOff x="6058968" y="1691871"/>
            <a:chExt cx="798745" cy="763471"/>
          </a:xfrm>
        </p:grpSpPr>
        <p:cxnSp>
          <p:nvCxnSpPr>
            <p:cNvPr id="124" name="直接连接符 147">
              <a:extLst>
                <a:ext uri="{FF2B5EF4-FFF2-40B4-BE49-F238E27FC236}">
                  <a16:creationId xmlns:a16="http://schemas.microsoft.com/office/drawing/2014/main" id="{3E373AB3-8D07-453B-B51D-57928AE6C98F}"/>
                </a:ext>
              </a:extLst>
            </p:cNvPr>
            <p:cNvCxnSpPr>
              <a:cxnSpLocks/>
              <a:endCxn id="125" idx="2"/>
            </p:cNvCxnSpPr>
            <p:nvPr/>
          </p:nvCxnSpPr>
          <p:spPr>
            <a:xfrm flipV="1">
              <a:off x="6437171" y="1968870"/>
              <a:ext cx="0" cy="486472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文本框 124">
              <a:extLst>
                <a:ext uri="{FF2B5EF4-FFF2-40B4-BE49-F238E27FC236}">
                  <a16:creationId xmlns:a16="http://schemas.microsoft.com/office/drawing/2014/main" id="{F16823DE-0783-480C-ABDE-542034406841}"/>
                </a:ext>
              </a:extLst>
            </p:cNvPr>
            <p:cNvSpPr txBox="1"/>
            <p:nvPr/>
          </p:nvSpPr>
          <p:spPr>
            <a:xfrm>
              <a:off x="6058968" y="1691871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126" name="矩形 125">
              <a:extLst>
                <a:ext uri="{FF2B5EF4-FFF2-40B4-BE49-F238E27FC236}">
                  <a16:creationId xmlns:a16="http://schemas.microsoft.com/office/drawing/2014/main" id="{829A3D0C-11A7-4C2D-9FAD-22BA5C216F91}"/>
                </a:ext>
              </a:extLst>
            </p:cNvPr>
            <p:cNvSpPr/>
            <p:nvPr/>
          </p:nvSpPr>
          <p:spPr>
            <a:xfrm>
              <a:off x="6432533" y="2130426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28" name="组合 327">
            <a:extLst>
              <a:ext uri="{FF2B5EF4-FFF2-40B4-BE49-F238E27FC236}">
                <a16:creationId xmlns:a16="http://schemas.microsoft.com/office/drawing/2014/main" id="{A0CA3A11-FE37-481F-BFD7-717D1AD4D790}"/>
              </a:ext>
            </a:extLst>
          </p:cNvPr>
          <p:cNvGrpSpPr/>
          <p:nvPr/>
        </p:nvGrpSpPr>
        <p:grpSpPr>
          <a:xfrm>
            <a:off x="2240347" y="2844979"/>
            <a:ext cx="1831121" cy="2140098"/>
            <a:chOff x="2240347" y="2844979"/>
            <a:chExt cx="1831121" cy="2140098"/>
          </a:xfrm>
        </p:grpSpPr>
        <p:grpSp>
          <p:nvGrpSpPr>
            <p:cNvPr id="329" name="组合 328">
              <a:extLst>
                <a:ext uri="{FF2B5EF4-FFF2-40B4-BE49-F238E27FC236}">
                  <a16:creationId xmlns:a16="http://schemas.microsoft.com/office/drawing/2014/main" id="{8C174FB9-CA3F-478E-AE13-27FF93AF37AF}"/>
                </a:ext>
              </a:extLst>
            </p:cNvPr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6" name="流程图: 手动操作 90">
                    <a:extLst>
                      <a:ext uri="{FF2B5EF4-FFF2-40B4-BE49-F238E27FC236}">
                        <a16:creationId xmlns:a16="http://schemas.microsoft.com/office/drawing/2014/main" id="{449D75F4-CF0B-48F9-896C-A3E2E3D75A6D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60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0"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37" name="文本框 336">
                <a:extLst>
                  <a:ext uri="{FF2B5EF4-FFF2-40B4-BE49-F238E27FC236}">
                    <a16:creationId xmlns:a16="http://schemas.microsoft.com/office/drawing/2014/main" id="{F167685F-ED0C-4FB8-A31F-C90B93806B1D}"/>
                  </a:ext>
                </a:extLst>
              </p:cNvPr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38" name="文本框 337">
                <a:extLst>
                  <a:ext uri="{FF2B5EF4-FFF2-40B4-BE49-F238E27FC236}">
                    <a16:creationId xmlns:a16="http://schemas.microsoft.com/office/drawing/2014/main" id="{24AB70BA-BCAB-4404-BC5B-9DB2AD616F15}"/>
                  </a:ext>
                </a:extLst>
              </p:cNvPr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39" name="文本框 338">
                <a:extLst>
                  <a:ext uri="{FF2B5EF4-FFF2-40B4-BE49-F238E27FC236}">
                    <a16:creationId xmlns:a16="http://schemas.microsoft.com/office/drawing/2014/main" id="{5E0D09A6-E86B-47D2-9693-013A1C1D7B51}"/>
                  </a:ext>
                </a:extLst>
              </p:cNvPr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330" name="肘形连接符 164">
              <a:extLst>
                <a:ext uri="{FF2B5EF4-FFF2-40B4-BE49-F238E27FC236}">
                  <a16:creationId xmlns:a16="http://schemas.microsoft.com/office/drawing/2014/main" id="{791FF16D-41B1-4B00-A201-B6B5918BDCFF}"/>
                </a:ext>
              </a:extLst>
            </p:cNvPr>
            <p:cNvCxnSpPr>
              <a:cxnSpLocks/>
              <a:endCxn id="337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肘形连接符 168">
              <a:extLst>
                <a:ext uri="{FF2B5EF4-FFF2-40B4-BE49-F238E27FC236}">
                  <a16:creationId xmlns:a16="http://schemas.microsoft.com/office/drawing/2014/main" id="{94E14B86-506B-49C8-AD87-BEC13F7D1E64}"/>
                </a:ext>
              </a:extLst>
            </p:cNvPr>
            <p:cNvCxnSpPr>
              <a:cxnSpLocks/>
              <a:stCxn id="339" idx="3"/>
            </p:cNvCxnSpPr>
            <p:nvPr/>
          </p:nvCxnSpPr>
          <p:spPr>
            <a:xfrm flipH="1" flipV="1">
              <a:off x="2240347" y="2844980"/>
              <a:ext cx="1597500" cy="1508838"/>
            </a:xfrm>
            <a:prstGeom prst="bentConnector5">
              <a:avLst>
                <a:gd name="adj1" fmla="val -14310"/>
                <a:gd name="adj2" fmla="val -42491"/>
                <a:gd name="adj3" fmla="val 128548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箭头连接符 331">
              <a:extLst>
                <a:ext uri="{FF2B5EF4-FFF2-40B4-BE49-F238E27FC236}">
                  <a16:creationId xmlns:a16="http://schemas.microsoft.com/office/drawing/2014/main" id="{4C575286-2164-4B4C-B0D7-9288E8B32462}"/>
                </a:ext>
              </a:extLst>
            </p:cNvPr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3" name="文本框 332">
              <a:extLst>
                <a:ext uri="{FF2B5EF4-FFF2-40B4-BE49-F238E27FC236}">
                  <a16:creationId xmlns:a16="http://schemas.microsoft.com/office/drawing/2014/main" id="{2670E6A6-C692-4CFD-9B83-313304A3A459}"/>
                </a:ext>
              </a:extLst>
            </p:cNvPr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334" name="文本框 333">
              <a:extLst>
                <a:ext uri="{FF2B5EF4-FFF2-40B4-BE49-F238E27FC236}">
                  <a16:creationId xmlns:a16="http://schemas.microsoft.com/office/drawing/2014/main" id="{F23AA86D-C64D-4495-832F-4017C2493671}"/>
                </a:ext>
              </a:extLst>
            </p:cNvPr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335" name="文本框 334">
              <a:extLst>
                <a:ext uri="{FF2B5EF4-FFF2-40B4-BE49-F238E27FC236}">
                  <a16:creationId xmlns:a16="http://schemas.microsoft.com/office/drawing/2014/main" id="{DA4326CA-1589-43B4-B0F7-41C633759F69}"/>
                </a:ext>
              </a:extLst>
            </p:cNvPr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pic>
        <p:nvPicPr>
          <p:cNvPr id="340" name="图片 339">
            <a:extLst>
              <a:ext uri="{FF2B5EF4-FFF2-40B4-BE49-F238E27FC236}">
                <a16:creationId xmlns:a16="http://schemas.microsoft.com/office/drawing/2014/main" id="{A2B9847C-EFB5-4743-BDAD-A89C144FB2A6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397" y="3392861"/>
            <a:ext cx="2770618" cy="1452884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id="{AEF5AE27-D26F-4E1D-8465-9D1A6162D478}"/>
              </a:ext>
            </a:extLst>
          </p:cNvPr>
          <p:cNvGrpSpPr/>
          <p:nvPr/>
        </p:nvGrpSpPr>
        <p:grpSpPr>
          <a:xfrm>
            <a:off x="8266788" y="4041855"/>
            <a:ext cx="2718685" cy="2090574"/>
            <a:chOff x="8266788" y="4041855"/>
            <a:chExt cx="2718685" cy="2090574"/>
          </a:xfrm>
        </p:grpSpPr>
        <p:pic>
          <p:nvPicPr>
            <p:cNvPr id="225" name="图片 224">
              <a:extLst>
                <a:ext uri="{FF2B5EF4-FFF2-40B4-BE49-F238E27FC236}">
                  <a16:creationId xmlns:a16="http://schemas.microsoft.com/office/drawing/2014/main" id="{3747EB34-D7BA-4C41-A754-D3628596F90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266788" y="4041855"/>
              <a:ext cx="2718685" cy="2090574"/>
            </a:xfrm>
            <a:prstGeom prst="rect">
              <a:avLst/>
            </a:prstGeom>
            <a:ln w="19050">
              <a:solidFill>
                <a:schemeClr val="accent2">
                  <a:lumMod val="75000"/>
                </a:schemeClr>
              </a:solidFill>
            </a:ln>
          </p:spPr>
        </p:pic>
        <p:sp>
          <p:nvSpPr>
            <p:cNvPr id="226" name="文本框 225">
              <a:extLst>
                <a:ext uri="{FF2B5EF4-FFF2-40B4-BE49-F238E27FC236}">
                  <a16:creationId xmlns:a16="http://schemas.microsoft.com/office/drawing/2014/main" id="{F5360A56-EEAA-41AB-B54D-CA1D1D9F2B8D}"/>
                </a:ext>
              </a:extLst>
            </p:cNvPr>
            <p:cNvSpPr txBox="1"/>
            <p:nvPr/>
          </p:nvSpPr>
          <p:spPr>
            <a:xfrm>
              <a:off x="9488781" y="5763097"/>
              <a:ext cx="14966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ALU</a:t>
              </a:r>
              <a:r>
                <a:rPr lang="zh-CN" altLang="en-US" b="1" dirty="0">
                  <a:solidFill>
                    <a:srgbClr val="FF0000"/>
                  </a:solidFill>
                </a:rPr>
                <a:t>简化版本</a:t>
              </a:r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71288E8-3DD4-4E35-9FF5-3BC878B80E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3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799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1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71" dur="20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2" dur="20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20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5" dur="20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/>
      <p:bldP spid="132" grpId="0"/>
      <p:bldP spid="25" grpId="0"/>
      <p:bldP spid="74" grpId="0"/>
      <p:bldP spid="95" grpId="0"/>
      <p:bldP spid="130" grpId="0"/>
      <p:bldP spid="285" grpId="0"/>
      <p:bldP spid="30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35" name="肘形连接符 168">
            <a:extLst>
              <a:ext uri="{FF2B5EF4-FFF2-40B4-BE49-F238E27FC236}">
                <a16:creationId xmlns:a16="http://schemas.microsoft.com/office/drawing/2014/main" id="{3BC470F8-4BE8-4EB4-B9B3-0E9EE6FF802B}"/>
              </a:ext>
            </a:extLst>
          </p:cNvPr>
          <p:cNvCxnSpPr>
            <a:cxnSpLocks/>
          </p:cNvCxnSpPr>
          <p:nvPr/>
        </p:nvCxnSpPr>
        <p:spPr>
          <a:xfrm flipH="1" flipV="1">
            <a:off x="2240347" y="2844980"/>
            <a:ext cx="1597500" cy="1508838"/>
          </a:xfrm>
          <a:prstGeom prst="bentConnector5">
            <a:avLst>
              <a:gd name="adj1" fmla="val -14310"/>
              <a:gd name="adj2" fmla="val -46490"/>
              <a:gd name="adj3" fmla="val 128548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3600" dirty="0">
                <a:latin typeface="Courier New" pitchFamily="49" charset="0"/>
              </a:rPr>
              <a:t> </a:t>
            </a:r>
            <a:r>
              <a:rPr lang="en-US" altLang="zh-CN" sz="3600" dirty="0" err="1">
                <a:latin typeface="Courier New" pitchFamily="49" charset="0"/>
              </a:rPr>
              <a:t>rs</a:t>
            </a:r>
            <a:r>
              <a:rPr lang="en-US" altLang="zh-CN" sz="3600" dirty="0">
                <a:latin typeface="Courier New" pitchFamily="49" charset="0"/>
              </a:rPr>
              <a:t>, rt, label</a:t>
            </a:r>
            <a:endParaRPr lang="zh-CN" altLang="en-US" sz="4000" b="1" dirty="0"/>
          </a:p>
        </p:txBody>
      </p:sp>
      <p:cxnSp>
        <p:nvCxnSpPr>
          <p:cNvPr id="28" name="肘形连接符 7">
            <a:extLst>
              <a:ext uri="{FF2B5EF4-FFF2-40B4-BE49-F238E27FC236}">
                <a16:creationId xmlns:a16="http://schemas.microsoft.com/office/drawing/2014/main" id="{9CAACE5E-1055-4874-857D-FCF1A05A6BAC}"/>
              </a:ext>
            </a:extLst>
          </p:cNvPr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DD2BE062-FD8B-4E2E-8D37-FE26A6BA76BC}"/>
              </a:ext>
            </a:extLst>
          </p:cNvPr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CBB76B3E-BB54-437A-8A8F-694921977BF5}"/>
                </a:ext>
              </a:extLst>
            </p:cNvPr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40919B6-75FE-4036-AA80-E303E59AE527}"/>
                </a:ext>
              </a:extLst>
            </p:cNvPr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1EB464B-CD31-4D80-991F-67112D710AF0}"/>
                </a:ext>
              </a:extLst>
            </p:cNvPr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A1982A5-077F-4BBD-9840-7F76A868969D}"/>
                </a:ext>
              </a:extLst>
            </p:cNvPr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167B0FB1-0133-42BE-923C-EE91A54EE373}"/>
              </a:ext>
            </a:extLst>
          </p:cNvPr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6E4E74E6-6B13-4731-A55B-744D63D45498}"/>
              </a:ext>
            </a:extLst>
          </p:cNvPr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2B0DAC0D-16B9-4C04-AC84-D8A6D9ED18C8}"/>
              </a:ext>
            </a:extLst>
          </p:cNvPr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17DADFE8-8AC6-404E-AAC9-767BC4E2B044}"/>
              </a:ext>
            </a:extLst>
          </p:cNvPr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15E5DF94-8AED-41E8-B39E-7D076F5CB0CD}"/>
              </a:ext>
            </a:extLst>
          </p:cNvPr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E9F13E0-E414-4233-98E8-7A79EB0B1C9C}"/>
              </a:ext>
            </a:extLst>
          </p:cNvPr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6C246B3B-8FA0-44CA-9F0D-17F495D5ABC2}"/>
              </a:ext>
            </a:extLst>
          </p:cNvPr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>
            <a:extLst>
              <a:ext uri="{FF2B5EF4-FFF2-40B4-BE49-F238E27FC236}">
                <a16:creationId xmlns:a16="http://schemas.microsoft.com/office/drawing/2014/main" id="{FA4F8B5F-EE84-451A-B660-B1680AFBEEF2}"/>
              </a:ext>
            </a:extLst>
          </p:cNvPr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BFC3A869-66FD-432D-8360-B69344E1D892}"/>
              </a:ext>
            </a:extLst>
          </p:cNvPr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B10C621-F5AD-4D1C-AB51-AB0E5470D8B2}"/>
              </a:ext>
            </a:extLst>
          </p:cNvPr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1B819A42-9086-43E0-B0DA-45F82CECCED6}"/>
              </a:ext>
            </a:extLst>
          </p:cNvPr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17789229-99C4-4684-9877-147D9D4E9219}"/>
              </a:ext>
            </a:extLst>
          </p:cNvPr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C2A01DBA-E243-4223-867B-F41A653B13CB}"/>
              </a:ext>
            </a:extLst>
          </p:cNvPr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63BC1215-33C7-43EE-A487-5342E7427B6E}"/>
              </a:ext>
            </a:extLst>
          </p:cNvPr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AB73572B-BAFC-4346-8C8E-33E552A5568C}"/>
              </a:ext>
            </a:extLst>
          </p:cNvPr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>
            <a:extLst>
              <a:ext uri="{FF2B5EF4-FFF2-40B4-BE49-F238E27FC236}">
                <a16:creationId xmlns:a16="http://schemas.microsoft.com/office/drawing/2014/main" id="{96309160-49FE-4A26-96B4-71945043426E}"/>
              </a:ext>
            </a:extLst>
          </p:cNvPr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>
            <a:extLst>
              <a:ext uri="{FF2B5EF4-FFF2-40B4-BE49-F238E27FC236}">
                <a16:creationId xmlns:a16="http://schemas.microsoft.com/office/drawing/2014/main" id="{D90FB5F8-1A96-4467-89B0-C1141C4EDF04}"/>
              </a:ext>
            </a:extLst>
          </p:cNvPr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1C5F9AE5-D28E-4696-B521-A7BC592CB6A0}"/>
              </a:ext>
            </a:extLst>
          </p:cNvPr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50DECBE3-AD26-459E-B94B-9CE60400F569}"/>
              </a:ext>
            </a:extLst>
          </p:cNvPr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22AA25CE-BF65-4D16-9FD4-A4482593A644}"/>
              </a:ext>
            </a:extLst>
          </p:cNvPr>
          <p:cNvSpPr txBox="1"/>
          <p:nvPr/>
        </p:nvSpPr>
        <p:spPr>
          <a:xfrm>
            <a:off x="4995883" y="516012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06DE1BBB-09B3-4603-B29B-D2B83791B0D2}"/>
              </a:ext>
            </a:extLst>
          </p:cNvPr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E9DE893B-50C0-4BCB-BB46-0A0F90FFD1F8}"/>
              </a:ext>
            </a:extLst>
          </p:cNvPr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70B2D1BC-21BC-4B69-95E8-E4E521611639}"/>
              </a:ext>
            </a:extLst>
          </p:cNvPr>
          <p:cNvGrpSpPr/>
          <p:nvPr/>
        </p:nvGrpSpPr>
        <p:grpSpPr>
          <a:xfrm>
            <a:off x="5799042" y="2466791"/>
            <a:ext cx="968164" cy="1728000"/>
            <a:chOff x="3944531" y="946451"/>
            <a:chExt cx="968164" cy="1728000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2FB33C37-9A9E-4750-90D5-FAAA09D4A1F4}"/>
                </a:ext>
              </a:extLst>
            </p:cNvPr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EACBEA40-8DF8-49A2-9D08-BC0ECE0AC3A0}"/>
                </a:ext>
              </a:extLst>
            </p:cNvPr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04616593-FD67-4790-9657-A38CD5B0809E}"/>
                </a:ext>
              </a:extLst>
            </p:cNvPr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7A39E6F7-CFFE-4903-80B6-58BFDD7B6968}"/>
                </a:ext>
              </a:extLst>
            </p:cNvPr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768C33DF-527E-4CB1-9F9E-F1F4AD84BEEF}"/>
                </a:ext>
              </a:extLst>
            </p:cNvPr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A92B85EA-7E13-4D70-B7BB-CDA9F20D7D93}"/>
                </a:ext>
              </a:extLst>
            </p:cNvPr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6871FE9E-9322-44E4-8BAC-0535FF0E9836}"/>
                </a:ext>
              </a:extLst>
            </p:cNvPr>
            <p:cNvSpPr txBox="1"/>
            <p:nvPr/>
          </p:nvSpPr>
          <p:spPr>
            <a:xfrm>
              <a:off x="4366254" y="961361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7E635E7-D8F4-46BB-8C00-7488AB976341}"/>
                </a:ext>
              </a:extLst>
            </p:cNvPr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7BE15CDF-E4C6-4CDA-9BE1-ED64ACF3CFCA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59F17E62-95E7-4D00-BF19-11FB0D1DE17A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B0C4B103-A0F2-47DD-B2A1-2910E8B60822}"/>
                </a:ext>
              </a:extLst>
            </p:cNvPr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EE5CE082-ACCE-4BA1-9D78-99CA8F054BE9}"/>
              </a:ext>
            </a:extLst>
          </p:cNvPr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757E0E35-1D4F-439E-A4D3-B45A1D30064A}"/>
                </a:ext>
              </a:extLst>
            </p:cNvPr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>
              <a:extLst>
                <a:ext uri="{FF2B5EF4-FFF2-40B4-BE49-F238E27FC236}">
                  <a16:creationId xmlns:a16="http://schemas.microsoft.com/office/drawing/2014/main" id="{25A68C6E-D7CC-4E03-844A-5FE3EDBE37D8}"/>
                </a:ext>
              </a:extLst>
            </p:cNvPr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>
              <a:extLst>
                <a:ext uri="{FF2B5EF4-FFF2-40B4-BE49-F238E27FC236}">
                  <a16:creationId xmlns:a16="http://schemas.microsoft.com/office/drawing/2014/main" id="{CD348490-220F-4629-8103-7242EFEA73E3}"/>
                </a:ext>
              </a:extLst>
            </p:cNvPr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99ED19A4-05F1-485C-9EAA-B123F2B7C09F}"/>
                </a:ext>
              </a:extLst>
            </p:cNvPr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2DBE4FE6-DC4B-479A-8572-6306DF77F90A}"/>
                  </a:ext>
                </a:extLst>
              </p:cNvPr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7C9B3426-230F-4F6D-92F6-5F41D5FF17B2}"/>
                  </a:ext>
                </a:extLst>
              </p:cNvPr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>
            <a:extLst>
              <a:ext uri="{FF2B5EF4-FFF2-40B4-BE49-F238E27FC236}">
                <a16:creationId xmlns:a16="http://schemas.microsoft.com/office/drawing/2014/main" id="{CE98F213-589E-43E4-9FD1-FBBFAA6554E4}"/>
              </a:ext>
            </a:extLst>
          </p:cNvPr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E54EA004-37B9-4C45-8A8B-DEA130258D66}"/>
              </a:ext>
            </a:extLst>
          </p:cNvPr>
          <p:cNvSpPr txBox="1"/>
          <p:nvPr/>
        </p:nvSpPr>
        <p:spPr>
          <a:xfrm>
            <a:off x="1660425" y="2543438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0463B5B0-3450-4627-9023-AD12630EF93D}"/>
              </a:ext>
            </a:extLst>
          </p:cNvPr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832F1D93-F6ED-464A-9E62-9C6751A5B277}"/>
              </a:ext>
            </a:extLst>
          </p:cNvPr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50059AFB-F073-48E8-B60C-A833F0E15A68}"/>
              </a:ext>
            </a:extLst>
          </p:cNvPr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5E3E2044-10F0-454D-A602-D19E5F33C50E}"/>
              </a:ext>
            </a:extLst>
          </p:cNvPr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4EEF5ED4-B701-4BCC-89D5-2961346CFD2B}"/>
              </a:ext>
            </a:extLst>
          </p:cNvPr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C90AE371-63D5-47A0-B174-BA542C0AF1BD}"/>
              </a:ext>
            </a:extLst>
          </p:cNvPr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sp>
        <p:nvSpPr>
          <p:cNvPr id="135" name="矩形 134">
            <a:extLst>
              <a:ext uri="{FF2B5EF4-FFF2-40B4-BE49-F238E27FC236}">
                <a16:creationId xmlns:a16="http://schemas.microsoft.com/office/drawing/2014/main" id="{4F9D9DE6-581B-4A68-A952-A3A9961FFED0}"/>
              </a:ext>
            </a:extLst>
          </p:cNvPr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指令存储器</a:t>
            </a:r>
            <a:r>
              <a:rPr lang="zh-CN" altLang="en-US" sz="2000" dirty="0"/>
              <a:t>中取出指令</a:t>
            </a:r>
            <a:endParaRPr lang="en-US" altLang="zh-CN" sz="2000" dirty="0"/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333ABE0-1142-49CC-9262-E739B63D148B}"/>
              </a:ext>
            </a:extLst>
          </p:cNvPr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85" name="流程图: 手动操作 90">
              <a:extLst>
                <a:ext uri="{FF2B5EF4-FFF2-40B4-BE49-F238E27FC236}">
                  <a16:creationId xmlns:a16="http://schemas.microsoft.com/office/drawing/2014/main" id="{7CB58950-7FC7-4E13-9A78-DAB183DF832B}"/>
                </a:ext>
              </a:extLst>
            </p:cNvPr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0000"/>
                <a:gd name="connsiteY0" fmla="*/ 246 h 10246"/>
                <a:gd name="connsiteX1" fmla="*/ 5579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6642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2072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451 h 10451"/>
                <a:gd name="connsiteX1" fmla="*/ 4091 w 10000"/>
                <a:gd name="connsiteY1" fmla="*/ 205 h 10451"/>
                <a:gd name="connsiteX2" fmla="*/ 5366 w 10000"/>
                <a:gd name="connsiteY2" fmla="*/ 0 h 10451"/>
                <a:gd name="connsiteX3" fmla="*/ 6642 w 10000"/>
                <a:gd name="connsiteY3" fmla="*/ 205 h 10451"/>
                <a:gd name="connsiteX4" fmla="*/ 10000 w 10000"/>
                <a:gd name="connsiteY4" fmla="*/ 451 h 10451"/>
                <a:gd name="connsiteX5" fmla="*/ 8000 w 10000"/>
                <a:gd name="connsiteY5" fmla="*/ 10451 h 10451"/>
                <a:gd name="connsiteX6" fmla="*/ 2000 w 10000"/>
                <a:gd name="connsiteY6" fmla="*/ 10451 h 10451"/>
                <a:gd name="connsiteX7" fmla="*/ 0 w 10000"/>
                <a:gd name="connsiteY7" fmla="*/ 451 h 10451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246 h 10246"/>
                <a:gd name="connsiteX1" fmla="*/ 3666 w 10000"/>
                <a:gd name="connsiteY1" fmla="*/ 205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260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276 w 10000"/>
                <a:gd name="connsiteY1" fmla="*/ 94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135 h 10135"/>
                <a:gd name="connsiteX1" fmla="*/ 3276 w 10000"/>
                <a:gd name="connsiteY1" fmla="*/ 188 h 10135"/>
                <a:gd name="connsiteX2" fmla="*/ 5065 w 10000"/>
                <a:gd name="connsiteY2" fmla="*/ 6050 h 10135"/>
                <a:gd name="connsiteX3" fmla="*/ 6469 w 10000"/>
                <a:gd name="connsiteY3" fmla="*/ 0 h 10135"/>
                <a:gd name="connsiteX4" fmla="*/ 10000 w 10000"/>
                <a:gd name="connsiteY4" fmla="*/ 135 h 10135"/>
                <a:gd name="connsiteX5" fmla="*/ 8000 w 10000"/>
                <a:gd name="connsiteY5" fmla="*/ 10135 h 10135"/>
                <a:gd name="connsiteX6" fmla="*/ 2000 w 10000"/>
                <a:gd name="connsiteY6" fmla="*/ 10135 h 10135"/>
                <a:gd name="connsiteX7" fmla="*/ 0 w 10000"/>
                <a:gd name="connsiteY7" fmla="*/ 135 h 10135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5065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8105 w 10000"/>
                <a:gd name="connsiteY4" fmla="*/ 16 h 10000"/>
                <a:gd name="connsiteX5" fmla="*/ 10000 w 10000"/>
                <a:gd name="connsiteY5" fmla="*/ 0 h 10000"/>
                <a:gd name="connsiteX6" fmla="*/ 8000 w 10000"/>
                <a:gd name="connsiteY6" fmla="*/ 10000 h 10000"/>
                <a:gd name="connsiteX7" fmla="*/ 2000 w 10000"/>
                <a:gd name="connsiteY7" fmla="*/ 10000 h 10000"/>
                <a:gd name="connsiteX8" fmla="*/ 0 w 10000"/>
                <a:gd name="connsiteY8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5915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954 w 10000"/>
                <a:gd name="connsiteY7" fmla="*/ 5056 h 10000"/>
                <a:gd name="connsiteX8" fmla="*/ 8000 w 10000"/>
                <a:gd name="connsiteY8" fmla="*/ 10000 h 10000"/>
                <a:gd name="connsiteX9" fmla="*/ 2000 w 10000"/>
                <a:gd name="connsiteY9" fmla="*/ 10000 h 10000"/>
                <a:gd name="connsiteX10" fmla="*/ 0 w 10000"/>
                <a:gd name="connsiteY10" fmla="*/ 0 h 10000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8105 w 10000"/>
                <a:gd name="connsiteY5" fmla="*/ 75 h 10059"/>
                <a:gd name="connsiteX6" fmla="*/ 10000 w 10000"/>
                <a:gd name="connsiteY6" fmla="*/ 59 h 10059"/>
                <a:gd name="connsiteX7" fmla="*/ 8954 w 10000"/>
                <a:gd name="connsiteY7" fmla="*/ 5115 h 10059"/>
                <a:gd name="connsiteX8" fmla="*/ 8000 w 10000"/>
                <a:gd name="connsiteY8" fmla="*/ 10059 h 10059"/>
                <a:gd name="connsiteX9" fmla="*/ 2000 w 10000"/>
                <a:gd name="connsiteY9" fmla="*/ 10059 h 10059"/>
                <a:gd name="connsiteX10" fmla="*/ 0 w 10000"/>
                <a:gd name="connsiteY10" fmla="*/ 59 h 10059"/>
                <a:gd name="connsiteX0" fmla="*/ 0 w 10000"/>
                <a:gd name="connsiteY0" fmla="*/ 96 h 10096"/>
                <a:gd name="connsiteX1" fmla="*/ 1624 w 10000"/>
                <a:gd name="connsiteY1" fmla="*/ 112 h 10096"/>
                <a:gd name="connsiteX2" fmla="*/ 3276 w 10000"/>
                <a:gd name="connsiteY2" fmla="*/ 149 h 10096"/>
                <a:gd name="connsiteX3" fmla="*/ 4968 w 10000"/>
                <a:gd name="connsiteY3" fmla="*/ 4325 h 10096"/>
                <a:gd name="connsiteX4" fmla="*/ 6469 w 10000"/>
                <a:gd name="connsiteY4" fmla="*/ 37 h 10096"/>
                <a:gd name="connsiteX5" fmla="*/ 8105 w 10000"/>
                <a:gd name="connsiteY5" fmla="*/ 0 h 10096"/>
                <a:gd name="connsiteX6" fmla="*/ 10000 w 10000"/>
                <a:gd name="connsiteY6" fmla="*/ 96 h 10096"/>
                <a:gd name="connsiteX7" fmla="*/ 8954 w 10000"/>
                <a:gd name="connsiteY7" fmla="*/ 5152 h 10096"/>
                <a:gd name="connsiteX8" fmla="*/ 8000 w 10000"/>
                <a:gd name="connsiteY8" fmla="*/ 10096 h 10096"/>
                <a:gd name="connsiteX9" fmla="*/ 2000 w 10000"/>
                <a:gd name="connsiteY9" fmla="*/ 10096 h 10096"/>
                <a:gd name="connsiteX10" fmla="*/ 0 w 10000"/>
                <a:gd name="connsiteY10" fmla="*/ 96 h 10096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10000 w 10000"/>
                <a:gd name="connsiteY5" fmla="*/ 59 h 10059"/>
                <a:gd name="connsiteX6" fmla="*/ 8954 w 10000"/>
                <a:gd name="connsiteY6" fmla="*/ 5115 h 10059"/>
                <a:gd name="connsiteX7" fmla="*/ 8000 w 10000"/>
                <a:gd name="connsiteY7" fmla="*/ 10059 h 10059"/>
                <a:gd name="connsiteX8" fmla="*/ 2000 w 10000"/>
                <a:gd name="connsiteY8" fmla="*/ 10059 h 10059"/>
                <a:gd name="connsiteX9" fmla="*/ 0 w 10000"/>
                <a:gd name="connsiteY9" fmla="*/ 59 h 10059"/>
                <a:gd name="connsiteX0" fmla="*/ 0 w 10000"/>
                <a:gd name="connsiteY0" fmla="*/ 59 h 10059"/>
                <a:gd name="connsiteX1" fmla="*/ 3276 w 10000"/>
                <a:gd name="connsiteY1" fmla="*/ 112 h 10059"/>
                <a:gd name="connsiteX2" fmla="*/ 4968 w 10000"/>
                <a:gd name="connsiteY2" fmla="*/ 4288 h 10059"/>
                <a:gd name="connsiteX3" fmla="*/ 6469 w 10000"/>
                <a:gd name="connsiteY3" fmla="*/ 0 h 10059"/>
                <a:gd name="connsiteX4" fmla="*/ 10000 w 10000"/>
                <a:gd name="connsiteY4" fmla="*/ 59 h 10059"/>
                <a:gd name="connsiteX5" fmla="*/ 8954 w 10000"/>
                <a:gd name="connsiteY5" fmla="*/ 5115 h 10059"/>
                <a:gd name="connsiteX6" fmla="*/ 8000 w 10000"/>
                <a:gd name="connsiteY6" fmla="*/ 10059 h 10059"/>
                <a:gd name="connsiteX7" fmla="*/ 2000 w 10000"/>
                <a:gd name="connsiteY7" fmla="*/ 10059 h 10059"/>
                <a:gd name="connsiteX8" fmla="*/ 0 w 10000"/>
                <a:gd name="connsiteY8" fmla="*/ 59 h 100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DADE4B39-5D2D-4485-BEF2-C5A54FE37FC2}"/>
                </a:ext>
              </a:extLst>
            </p:cNvPr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26739091-A8FA-4F3F-957D-05F54F73159D}"/>
                </a:ext>
              </a:extLst>
            </p:cNvPr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EEC6A22C-51F9-4837-8117-3B0C175FC97A}"/>
                </a:ext>
              </a:extLst>
            </p:cNvPr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D3CE3FCE-8F30-4D7D-80D2-EE58D93F0864}"/>
                </a:ext>
              </a:extLst>
            </p:cNvPr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90" name="肘形连接符 76">
            <a:extLst>
              <a:ext uri="{FF2B5EF4-FFF2-40B4-BE49-F238E27FC236}">
                <a16:creationId xmlns:a16="http://schemas.microsoft.com/office/drawing/2014/main" id="{AA8E2444-27C3-4CB4-9194-0AFBD391DFDA}"/>
              </a:ext>
            </a:extLst>
          </p:cNvPr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79">
            <a:extLst>
              <a:ext uri="{FF2B5EF4-FFF2-40B4-BE49-F238E27FC236}">
                <a16:creationId xmlns:a16="http://schemas.microsoft.com/office/drawing/2014/main" id="{651D309E-35EF-4CB5-A2E6-CA4D809148DE}"/>
              </a:ext>
            </a:extLst>
          </p:cNvPr>
          <p:cNvCxnSpPr>
            <a:cxnSpLocks/>
            <a:stCxn id="49" idx="3"/>
            <a:endCxn id="187" idx="1"/>
          </p:cNvCxnSpPr>
          <p:nvPr/>
        </p:nvCxnSpPr>
        <p:spPr>
          <a:xfrm flipV="1">
            <a:off x="6617674" y="4105608"/>
            <a:ext cx="427616" cy="1361711"/>
          </a:xfrm>
          <a:prstGeom prst="bentConnector3">
            <a:avLst>
              <a:gd name="adj1" fmla="val 5562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2A828FA5-5E18-4C51-88AA-0D3CD8FDFF19}"/>
              </a:ext>
            </a:extLst>
          </p:cNvPr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85A54DA1-A891-482E-95E4-D6AB08D0D03E}"/>
              </a:ext>
            </a:extLst>
          </p:cNvPr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26E7E73F-5349-4440-BD1B-417E0B5DC858}"/>
              </a:ext>
            </a:extLst>
          </p:cNvPr>
          <p:cNvSpPr/>
          <p:nvPr/>
        </p:nvSpPr>
        <p:spPr>
          <a:xfrm>
            <a:off x="10037490" y="2292605"/>
            <a:ext cx="64780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ALUout</a:t>
            </a:r>
            <a:endParaRPr lang="zh-CN" altLang="en-US" sz="1200" dirty="0"/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ED70EEF8-52CA-4D77-87C1-63830093564D}"/>
              </a:ext>
            </a:extLst>
          </p:cNvPr>
          <p:cNvSpPr txBox="1"/>
          <p:nvPr/>
        </p:nvSpPr>
        <p:spPr>
          <a:xfrm>
            <a:off x="6853168" y="5083455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96" name="肘形连接符 121">
            <a:extLst>
              <a:ext uri="{FF2B5EF4-FFF2-40B4-BE49-F238E27FC236}">
                <a16:creationId xmlns:a16="http://schemas.microsoft.com/office/drawing/2014/main" id="{58F6186B-BCB7-4B97-8716-6DC26597FE12}"/>
              </a:ext>
            </a:extLst>
          </p:cNvPr>
          <p:cNvCxnSpPr>
            <a:cxnSpLocks/>
            <a:stCxn id="152" idx="3"/>
            <a:endCxn id="196" idx="1"/>
          </p:cNvCxnSpPr>
          <p:nvPr/>
        </p:nvCxnSpPr>
        <p:spPr>
          <a:xfrm flipV="1">
            <a:off x="9517372" y="2814252"/>
            <a:ext cx="1829997" cy="29434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肘形连接符 206">
            <a:extLst>
              <a:ext uri="{FF2B5EF4-FFF2-40B4-BE49-F238E27FC236}">
                <a16:creationId xmlns:a16="http://schemas.microsoft.com/office/drawing/2014/main" id="{A0F763BE-5802-4017-9699-390AFDF6DDFE}"/>
              </a:ext>
            </a:extLst>
          </p:cNvPr>
          <p:cNvCxnSpPr>
            <a:cxnSpLocks/>
            <a:stCxn id="32" idx="3"/>
            <a:endCxn id="209" idx="1"/>
          </p:cNvCxnSpPr>
          <p:nvPr/>
        </p:nvCxnSpPr>
        <p:spPr>
          <a:xfrm>
            <a:off x="4532918" y="2841760"/>
            <a:ext cx="1083962" cy="1718822"/>
          </a:xfrm>
          <a:prstGeom prst="bentConnector3">
            <a:avLst>
              <a:gd name="adj1" fmla="val 3672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AF03D3E4-83BA-4783-8D59-5D1F59306EB0}"/>
              </a:ext>
            </a:extLst>
          </p:cNvPr>
          <p:cNvCxnSpPr/>
          <p:nvPr/>
        </p:nvCxnSpPr>
        <p:spPr>
          <a:xfrm flipH="1">
            <a:off x="5189140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501EC828-B2CC-42E9-8D46-943550ABF2DA}"/>
              </a:ext>
            </a:extLst>
          </p:cNvPr>
          <p:cNvGrpSpPr/>
          <p:nvPr/>
        </p:nvGrpSpPr>
        <p:grpSpPr>
          <a:xfrm>
            <a:off x="3463588" y="3987710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6" name="流程图: 手动操作 90">
                  <a:extLst>
                    <a:ext uri="{FF2B5EF4-FFF2-40B4-BE49-F238E27FC236}">
                      <a16:creationId xmlns:a16="http://schemas.microsoft.com/office/drawing/2014/main" id="{B1985932-F6FD-492B-AB9E-A464F42BD4AF}"/>
                    </a:ext>
                  </a:extLst>
                </p:cNvPr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60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7" name="文本框 136">
              <a:extLst>
                <a:ext uri="{FF2B5EF4-FFF2-40B4-BE49-F238E27FC236}">
                  <a16:creationId xmlns:a16="http://schemas.microsoft.com/office/drawing/2014/main" id="{19640AB1-B6CB-4BA4-931D-F6816D603C9D}"/>
                </a:ext>
              </a:extLst>
            </p:cNvPr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8" name="文本框 137">
              <a:extLst>
                <a:ext uri="{FF2B5EF4-FFF2-40B4-BE49-F238E27FC236}">
                  <a16:creationId xmlns:a16="http://schemas.microsoft.com/office/drawing/2014/main" id="{A4195E24-2B33-4430-BB44-60AF13167861}"/>
                </a:ext>
              </a:extLst>
            </p:cNvPr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9" name="文本框 138">
              <a:extLst>
                <a:ext uri="{FF2B5EF4-FFF2-40B4-BE49-F238E27FC236}">
                  <a16:creationId xmlns:a16="http://schemas.microsoft.com/office/drawing/2014/main" id="{66F5BFF0-9221-42A9-9A77-B83EEC924FE4}"/>
                </a:ext>
              </a:extLst>
            </p:cNvPr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40" name="肘形连接符 164">
            <a:extLst>
              <a:ext uri="{FF2B5EF4-FFF2-40B4-BE49-F238E27FC236}">
                <a16:creationId xmlns:a16="http://schemas.microsoft.com/office/drawing/2014/main" id="{60151FF9-11D9-44AA-AD8F-D99BB58A233F}"/>
              </a:ext>
            </a:extLst>
          </p:cNvPr>
          <p:cNvCxnSpPr>
            <a:cxnSpLocks/>
            <a:stCxn id="105" idx="3"/>
            <a:endCxn id="137" idx="1"/>
          </p:cNvCxnSpPr>
          <p:nvPr/>
        </p:nvCxnSpPr>
        <p:spPr>
          <a:xfrm>
            <a:off x="2800641" y="2844979"/>
            <a:ext cx="667043" cy="128553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>
            <a:extLst>
              <a:ext uri="{FF2B5EF4-FFF2-40B4-BE49-F238E27FC236}">
                <a16:creationId xmlns:a16="http://schemas.microsoft.com/office/drawing/2014/main" id="{6882434E-B3CD-424B-B6B3-17FB7AC43995}"/>
              </a:ext>
            </a:extLst>
          </p:cNvPr>
          <p:cNvCxnSpPr/>
          <p:nvPr/>
        </p:nvCxnSpPr>
        <p:spPr>
          <a:xfrm>
            <a:off x="3238796" y="4555553"/>
            <a:ext cx="2160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C84BDF30-B5EC-46E3-BAC3-F15C2EB1A05F}"/>
              </a:ext>
            </a:extLst>
          </p:cNvPr>
          <p:cNvSpPr txBox="1"/>
          <p:nvPr/>
        </p:nvSpPr>
        <p:spPr>
          <a:xfrm>
            <a:off x="3003546" y="4401664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5EE55D7E-490E-429E-9B88-BF8186997920}"/>
              </a:ext>
            </a:extLst>
          </p:cNvPr>
          <p:cNvSpPr txBox="1"/>
          <p:nvPr/>
        </p:nvSpPr>
        <p:spPr>
          <a:xfrm>
            <a:off x="3346796" y="3741459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B050"/>
                </a:solidFill>
              </a:rPr>
              <a:t>pcadd1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CA8F29F6-C2F8-4612-B13A-CA6675FD3B46}"/>
              </a:ext>
            </a:extLst>
          </p:cNvPr>
          <p:cNvSpPr txBox="1"/>
          <p:nvPr/>
        </p:nvSpPr>
        <p:spPr>
          <a:xfrm>
            <a:off x="3371340" y="4708078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5DD0BCB9-7D90-4CD9-9DE3-336D962A461A}"/>
              </a:ext>
            </a:extLst>
          </p:cNvPr>
          <p:cNvGrpSpPr/>
          <p:nvPr/>
        </p:nvGrpSpPr>
        <p:grpSpPr>
          <a:xfrm>
            <a:off x="8702902" y="2685775"/>
            <a:ext cx="843160" cy="1068616"/>
            <a:chOff x="1430621" y="3390376"/>
            <a:chExt cx="843160" cy="1068616"/>
          </a:xfrm>
        </p:grpSpPr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id="{FADCE517-2B16-4AC3-B360-14F1AA8C4295}"/>
                </a:ext>
              </a:extLst>
            </p:cNvPr>
            <p:cNvSpPr/>
            <p:nvPr/>
          </p:nvSpPr>
          <p:spPr>
            <a:xfrm>
              <a:off x="1431659" y="3390376"/>
              <a:ext cx="814951" cy="1068616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存储器</a:t>
              </a:r>
            </a:p>
          </p:txBody>
        </p:sp>
        <p:sp>
          <p:nvSpPr>
            <p:cNvPr id="151" name="文本框 150">
              <a:extLst>
                <a:ext uri="{FF2B5EF4-FFF2-40B4-BE49-F238E27FC236}">
                  <a16:creationId xmlns:a16="http://schemas.microsoft.com/office/drawing/2014/main" id="{EF34CAAD-B0D2-4340-8515-5093DBCC6112}"/>
                </a:ext>
              </a:extLst>
            </p:cNvPr>
            <p:cNvSpPr txBox="1"/>
            <p:nvPr/>
          </p:nvSpPr>
          <p:spPr>
            <a:xfrm>
              <a:off x="1430621" y="3659313"/>
              <a:ext cx="277246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2" name="文本框 151">
              <a:extLst>
                <a:ext uri="{FF2B5EF4-FFF2-40B4-BE49-F238E27FC236}">
                  <a16:creationId xmlns:a16="http://schemas.microsoft.com/office/drawing/2014/main" id="{ED1B3408-0A2C-43B4-911D-464A361B9ABD}"/>
                </a:ext>
              </a:extLst>
            </p:cNvPr>
            <p:cNvSpPr txBox="1"/>
            <p:nvPr/>
          </p:nvSpPr>
          <p:spPr>
            <a:xfrm>
              <a:off x="1885573" y="3659312"/>
              <a:ext cx="359518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3" name="文本框 152">
              <a:extLst>
                <a:ext uri="{FF2B5EF4-FFF2-40B4-BE49-F238E27FC236}">
                  <a16:creationId xmlns:a16="http://schemas.microsoft.com/office/drawing/2014/main" id="{59836D32-4CC8-4DC4-AAD8-B58F0C746C26}"/>
                </a:ext>
              </a:extLst>
            </p:cNvPr>
            <p:cNvSpPr txBox="1"/>
            <p:nvPr/>
          </p:nvSpPr>
          <p:spPr>
            <a:xfrm>
              <a:off x="1842894" y="3968835"/>
              <a:ext cx="430887" cy="488078"/>
            </a:xfrm>
            <a:prstGeom prst="rect">
              <a:avLst/>
            </a:prstGeom>
            <a:noFill/>
          </p:spPr>
          <p:txBody>
            <a:bodyPr vert="eaVert" wrap="none" tIns="36000" rtlCol="0" anchor="ctr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A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4" name="文本框 153">
              <a:extLst>
                <a:ext uri="{FF2B5EF4-FFF2-40B4-BE49-F238E27FC236}">
                  <a16:creationId xmlns:a16="http://schemas.microsoft.com/office/drawing/2014/main" id="{85EAC5D6-B089-429A-A1E9-B1D40401656B}"/>
                </a:ext>
              </a:extLst>
            </p:cNvPr>
            <p:cNvSpPr txBox="1"/>
            <p:nvPr/>
          </p:nvSpPr>
          <p:spPr>
            <a:xfrm>
              <a:off x="1439255" y="4130803"/>
              <a:ext cx="372341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5" name="文本框 154">
              <a:extLst>
                <a:ext uri="{FF2B5EF4-FFF2-40B4-BE49-F238E27FC236}">
                  <a16:creationId xmlns:a16="http://schemas.microsoft.com/office/drawing/2014/main" id="{100513FF-B100-489B-A2B4-54B759F9517F}"/>
                </a:ext>
              </a:extLst>
            </p:cNvPr>
            <p:cNvSpPr txBox="1"/>
            <p:nvPr/>
          </p:nvSpPr>
          <p:spPr>
            <a:xfrm>
              <a:off x="1852344" y="3405285"/>
              <a:ext cx="394266" cy="249008"/>
            </a:xfrm>
            <a:prstGeom prst="rect">
              <a:avLst/>
            </a:prstGeom>
            <a:noFill/>
          </p:spPr>
          <p:txBody>
            <a:bodyPr wrap="none" lIns="72000" tIns="18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56" name="组合 155">
              <a:extLst>
                <a:ext uri="{FF2B5EF4-FFF2-40B4-BE49-F238E27FC236}">
                  <a16:creationId xmlns:a16="http://schemas.microsoft.com/office/drawing/2014/main" id="{15CCE54A-6A49-4AC0-86BF-B4726A009E4E}"/>
                </a:ext>
              </a:extLst>
            </p:cNvPr>
            <p:cNvGrpSpPr/>
            <p:nvPr/>
          </p:nvGrpSpPr>
          <p:grpSpPr>
            <a:xfrm>
              <a:off x="1624607" y="3394820"/>
              <a:ext cx="120864" cy="128953"/>
              <a:chOff x="1332523" y="3739662"/>
              <a:chExt cx="146245" cy="128953"/>
            </a:xfrm>
          </p:grpSpPr>
          <p:cxnSp>
            <p:nvCxnSpPr>
              <p:cNvPr id="157" name="直接连接符 156">
                <a:extLst>
                  <a:ext uri="{FF2B5EF4-FFF2-40B4-BE49-F238E27FC236}">
                    <a16:creationId xmlns:a16="http://schemas.microsoft.com/office/drawing/2014/main" id="{15DBEA89-936A-4592-B142-CA597A52A5BC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>
                <a:extLst>
                  <a:ext uri="{FF2B5EF4-FFF2-40B4-BE49-F238E27FC236}">
                    <a16:creationId xmlns:a16="http://schemas.microsoft.com/office/drawing/2014/main" id="{CA0F033C-DEE0-4D4D-9EBE-459AE5C4FF86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59" name="直接连接符 158">
            <a:extLst>
              <a:ext uri="{FF2B5EF4-FFF2-40B4-BE49-F238E27FC236}">
                <a16:creationId xmlns:a16="http://schemas.microsoft.com/office/drawing/2014/main" id="{77607393-F227-4BCE-8820-5A37EB142F8D}"/>
              </a:ext>
            </a:extLst>
          </p:cNvPr>
          <p:cNvCxnSpPr>
            <a:endCxn id="160" idx="2"/>
          </p:cNvCxnSpPr>
          <p:nvPr/>
        </p:nvCxnSpPr>
        <p:spPr>
          <a:xfrm flipV="1">
            <a:off x="8954817" y="2496176"/>
            <a:ext cx="0" cy="243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文本框 159">
            <a:extLst>
              <a:ext uri="{FF2B5EF4-FFF2-40B4-BE49-F238E27FC236}">
                <a16:creationId xmlns:a16="http://schemas.microsoft.com/office/drawing/2014/main" id="{AC086950-8A21-4A5E-BE9B-2DB6DF702622}"/>
              </a:ext>
            </a:extLst>
          </p:cNvPr>
          <p:cNvSpPr txBox="1"/>
          <p:nvPr/>
        </p:nvSpPr>
        <p:spPr>
          <a:xfrm>
            <a:off x="8751877" y="2234566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sp>
        <p:nvSpPr>
          <p:cNvPr id="161" name="文本框 160">
            <a:extLst>
              <a:ext uri="{FF2B5EF4-FFF2-40B4-BE49-F238E27FC236}">
                <a16:creationId xmlns:a16="http://schemas.microsoft.com/office/drawing/2014/main" id="{15D44E00-E9AF-477C-9386-9FCCFE485924}"/>
              </a:ext>
            </a:extLst>
          </p:cNvPr>
          <p:cNvSpPr txBox="1"/>
          <p:nvPr/>
        </p:nvSpPr>
        <p:spPr>
          <a:xfrm>
            <a:off x="8720312" y="3708558"/>
            <a:ext cx="802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dmem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62" name="肘形连接符 115">
            <a:extLst>
              <a:ext uri="{FF2B5EF4-FFF2-40B4-BE49-F238E27FC236}">
                <a16:creationId xmlns:a16="http://schemas.microsoft.com/office/drawing/2014/main" id="{396F5C1C-59B8-4100-BE28-BAF5104484FF}"/>
              </a:ext>
            </a:extLst>
          </p:cNvPr>
          <p:cNvCxnSpPr/>
          <p:nvPr/>
        </p:nvCxnSpPr>
        <p:spPr>
          <a:xfrm>
            <a:off x="8052448" y="2913691"/>
            <a:ext cx="650454" cy="194910"/>
          </a:xfrm>
          <a:prstGeom prst="bentConnector3">
            <a:avLst>
              <a:gd name="adj1" fmla="val 4491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文本框 164">
            <a:extLst>
              <a:ext uri="{FF2B5EF4-FFF2-40B4-BE49-F238E27FC236}">
                <a16:creationId xmlns:a16="http://schemas.microsoft.com/office/drawing/2014/main" id="{723D1BCD-1E5C-49D0-82E2-38C74B689CC7}"/>
              </a:ext>
            </a:extLst>
          </p:cNvPr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69" name="肘形连接符 127">
            <a:extLst>
              <a:ext uri="{FF2B5EF4-FFF2-40B4-BE49-F238E27FC236}">
                <a16:creationId xmlns:a16="http://schemas.microsoft.com/office/drawing/2014/main" id="{5D51515A-38C0-4AD3-879F-10AC274D8444}"/>
              </a:ext>
            </a:extLst>
          </p:cNvPr>
          <p:cNvCxnSpPr/>
          <p:nvPr/>
        </p:nvCxnSpPr>
        <p:spPr>
          <a:xfrm>
            <a:off x="6767206" y="3211164"/>
            <a:ext cx="1944330" cy="353538"/>
          </a:xfrm>
          <a:prstGeom prst="bentConnector3">
            <a:avLst>
              <a:gd name="adj1" fmla="val 2750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文本框 169">
            <a:extLst>
              <a:ext uri="{FF2B5EF4-FFF2-40B4-BE49-F238E27FC236}">
                <a16:creationId xmlns:a16="http://schemas.microsoft.com/office/drawing/2014/main" id="{A033E102-7BD4-4E12-96DD-476677A5D8E8}"/>
              </a:ext>
            </a:extLst>
          </p:cNvPr>
          <p:cNvSpPr txBox="1"/>
          <p:nvPr/>
        </p:nvSpPr>
        <p:spPr>
          <a:xfrm>
            <a:off x="7744497" y="3539293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E2021E6-7536-4E74-8C1E-93796978C9C7}"/>
              </a:ext>
            </a:extLst>
          </p:cNvPr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171" name="肘形连接符 119">
              <a:extLst>
                <a:ext uri="{FF2B5EF4-FFF2-40B4-BE49-F238E27FC236}">
                  <a16:creationId xmlns:a16="http://schemas.microsoft.com/office/drawing/2014/main" id="{71218AA2-60A6-4FAD-AC99-C8FDC54980FB}"/>
                </a:ext>
              </a:extLst>
            </p:cNvPr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本框 171">
              <a:extLst>
                <a:ext uri="{FF2B5EF4-FFF2-40B4-BE49-F238E27FC236}">
                  <a16:creationId xmlns:a16="http://schemas.microsoft.com/office/drawing/2014/main" id="{068D518C-03C6-4567-8F37-BD7C1FC1D694}"/>
                </a:ext>
              </a:extLst>
            </p:cNvPr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173" name="文本框 172">
              <a:extLst>
                <a:ext uri="{FF2B5EF4-FFF2-40B4-BE49-F238E27FC236}">
                  <a16:creationId xmlns:a16="http://schemas.microsoft.com/office/drawing/2014/main" id="{032AC74F-8C67-48DB-B321-57742E48B842}"/>
                </a:ext>
              </a:extLst>
            </p:cNvPr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158094F6-63F0-451D-9293-2576C5B46DBF}"/>
                </a:ext>
              </a:extLst>
            </p:cNvPr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3" name="肘形连接符 79">
            <a:extLst>
              <a:ext uri="{FF2B5EF4-FFF2-40B4-BE49-F238E27FC236}">
                <a16:creationId xmlns:a16="http://schemas.microsoft.com/office/drawing/2014/main" id="{91FFBB3F-3A5E-42D3-A58B-C7BB3E5088DC}"/>
              </a:ext>
            </a:extLst>
          </p:cNvPr>
          <p:cNvCxnSpPr>
            <a:stCxn id="185" idx="2"/>
          </p:cNvCxnSpPr>
          <p:nvPr/>
        </p:nvCxnSpPr>
        <p:spPr>
          <a:xfrm flipV="1">
            <a:off x="7223286" y="3157011"/>
            <a:ext cx="458240" cy="83108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组合 183">
            <a:extLst>
              <a:ext uri="{FF2B5EF4-FFF2-40B4-BE49-F238E27FC236}">
                <a16:creationId xmlns:a16="http://schemas.microsoft.com/office/drawing/2014/main" id="{57BB4270-5C5C-43AB-A7D5-3DD754B74D34}"/>
              </a:ext>
            </a:extLst>
          </p:cNvPr>
          <p:cNvGrpSpPr/>
          <p:nvPr/>
        </p:nvGrpSpPr>
        <p:grpSpPr>
          <a:xfrm>
            <a:off x="7043286" y="3712077"/>
            <a:ext cx="209236" cy="552044"/>
            <a:chOff x="7428438" y="4626389"/>
            <a:chExt cx="209236" cy="552044"/>
          </a:xfrm>
        </p:grpSpPr>
        <p:sp>
          <p:nvSpPr>
            <p:cNvPr id="185" name="流程图: 手动操作 184">
              <a:extLst>
                <a:ext uri="{FF2B5EF4-FFF2-40B4-BE49-F238E27FC236}">
                  <a16:creationId xmlns:a16="http://schemas.microsoft.com/office/drawing/2014/main" id="{EAB2F263-3E6A-421A-91DB-09C6FB6F58C3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>
              <a:extLst>
                <a:ext uri="{FF2B5EF4-FFF2-40B4-BE49-F238E27FC236}">
                  <a16:creationId xmlns:a16="http://schemas.microsoft.com/office/drawing/2014/main" id="{6AC08189-F5EB-437F-966E-6FC504B3A4F7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87" name="文本框 186">
              <a:extLst>
                <a:ext uri="{FF2B5EF4-FFF2-40B4-BE49-F238E27FC236}">
                  <a16:creationId xmlns:a16="http://schemas.microsoft.com/office/drawing/2014/main" id="{A35C6B1B-7398-457D-A8EA-B1E2ECA561C5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88" name="肘形连接符 151">
            <a:extLst>
              <a:ext uri="{FF2B5EF4-FFF2-40B4-BE49-F238E27FC236}">
                <a16:creationId xmlns:a16="http://schemas.microsoft.com/office/drawing/2014/main" id="{097588AF-3B7D-4112-96E7-F669929714D6}"/>
              </a:ext>
            </a:extLst>
          </p:cNvPr>
          <p:cNvCxnSpPr>
            <a:endCxn id="186" idx="1"/>
          </p:cNvCxnSpPr>
          <p:nvPr/>
        </p:nvCxnSpPr>
        <p:spPr>
          <a:xfrm>
            <a:off x="6767206" y="3211165"/>
            <a:ext cx="278085" cy="637471"/>
          </a:xfrm>
          <a:prstGeom prst="bentConnector3">
            <a:avLst>
              <a:gd name="adj1" fmla="val 39278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文本框 188">
            <a:extLst>
              <a:ext uri="{FF2B5EF4-FFF2-40B4-BE49-F238E27FC236}">
                <a16:creationId xmlns:a16="http://schemas.microsoft.com/office/drawing/2014/main" id="{F26E90B4-6594-44BD-8D1E-2F8786B1E6EE}"/>
              </a:ext>
            </a:extLst>
          </p:cNvPr>
          <p:cNvSpPr txBox="1"/>
          <p:nvPr/>
        </p:nvSpPr>
        <p:spPr>
          <a:xfrm>
            <a:off x="6711663" y="2920010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0" name="文本框 189">
            <a:extLst>
              <a:ext uri="{FF2B5EF4-FFF2-40B4-BE49-F238E27FC236}">
                <a16:creationId xmlns:a16="http://schemas.microsoft.com/office/drawing/2014/main" id="{0D26EA68-1CA6-4578-9DCE-A9945A3F0F6B}"/>
              </a:ext>
            </a:extLst>
          </p:cNvPr>
          <p:cNvSpPr txBox="1"/>
          <p:nvPr/>
        </p:nvSpPr>
        <p:spPr>
          <a:xfrm>
            <a:off x="7688595" y="3248424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91" name="文本框 190">
            <a:extLst>
              <a:ext uri="{FF2B5EF4-FFF2-40B4-BE49-F238E27FC236}">
                <a16:creationId xmlns:a16="http://schemas.microsoft.com/office/drawing/2014/main" id="{76BF8C7E-8B65-4B3E-B96A-638EFCE13284}"/>
              </a:ext>
            </a:extLst>
          </p:cNvPr>
          <p:cNvSpPr txBox="1"/>
          <p:nvPr/>
        </p:nvSpPr>
        <p:spPr>
          <a:xfrm>
            <a:off x="7424918" y="3769295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2" name="文本框 191">
            <a:extLst>
              <a:ext uri="{FF2B5EF4-FFF2-40B4-BE49-F238E27FC236}">
                <a16:creationId xmlns:a16="http://schemas.microsoft.com/office/drawing/2014/main" id="{9845A809-7A91-4BCC-94AD-1B219EC0F5B1}"/>
              </a:ext>
            </a:extLst>
          </p:cNvPr>
          <p:cNvSpPr txBox="1"/>
          <p:nvPr/>
        </p:nvSpPr>
        <p:spPr>
          <a:xfrm>
            <a:off x="6873127" y="4200609"/>
            <a:ext cx="805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srcb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grpSp>
        <p:nvGrpSpPr>
          <p:cNvPr id="193" name="组合 192">
            <a:extLst>
              <a:ext uri="{FF2B5EF4-FFF2-40B4-BE49-F238E27FC236}">
                <a16:creationId xmlns:a16="http://schemas.microsoft.com/office/drawing/2014/main" id="{297F5944-667C-457F-8CDD-5C16BEB0292F}"/>
              </a:ext>
            </a:extLst>
          </p:cNvPr>
          <p:cNvGrpSpPr/>
          <p:nvPr/>
        </p:nvGrpSpPr>
        <p:grpSpPr>
          <a:xfrm>
            <a:off x="11345365" y="2420721"/>
            <a:ext cx="209236" cy="552044"/>
            <a:chOff x="7428438" y="4626389"/>
            <a:chExt cx="209236" cy="552044"/>
          </a:xfrm>
        </p:grpSpPr>
        <p:sp>
          <p:nvSpPr>
            <p:cNvPr id="194" name="流程图: 手动操作 193">
              <a:extLst>
                <a:ext uri="{FF2B5EF4-FFF2-40B4-BE49-F238E27FC236}">
                  <a16:creationId xmlns:a16="http://schemas.microsoft.com/office/drawing/2014/main" id="{5FB912FA-E598-4252-B7C3-57B9490BD22C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文本框 194">
              <a:extLst>
                <a:ext uri="{FF2B5EF4-FFF2-40B4-BE49-F238E27FC236}">
                  <a16:creationId xmlns:a16="http://schemas.microsoft.com/office/drawing/2014/main" id="{D7EC5758-4214-4F38-9079-A54938DDB5E4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96" name="文本框 195">
              <a:extLst>
                <a:ext uri="{FF2B5EF4-FFF2-40B4-BE49-F238E27FC236}">
                  <a16:creationId xmlns:a16="http://schemas.microsoft.com/office/drawing/2014/main" id="{B259A9DA-B811-4BD0-8C08-E537AB083CF2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97" name="肘形连接符 176">
            <a:extLst>
              <a:ext uri="{FF2B5EF4-FFF2-40B4-BE49-F238E27FC236}">
                <a16:creationId xmlns:a16="http://schemas.microsoft.com/office/drawing/2014/main" id="{6040DD54-4181-4792-B983-92ECA04805A4}"/>
              </a:ext>
            </a:extLst>
          </p:cNvPr>
          <p:cNvCxnSpPr>
            <a:endCxn id="195" idx="1"/>
          </p:cNvCxnSpPr>
          <p:nvPr/>
        </p:nvCxnSpPr>
        <p:spPr>
          <a:xfrm flipV="1">
            <a:off x="8052448" y="2557279"/>
            <a:ext cx="3294921" cy="356412"/>
          </a:xfrm>
          <a:prstGeom prst="bentConnector3">
            <a:avLst>
              <a:gd name="adj1" fmla="val 8758"/>
            </a:avLst>
          </a:prstGeom>
          <a:ln w="1905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文本框 197">
            <a:extLst>
              <a:ext uri="{FF2B5EF4-FFF2-40B4-BE49-F238E27FC236}">
                <a16:creationId xmlns:a16="http://schemas.microsoft.com/office/drawing/2014/main" id="{A7EFE9F9-7ED4-4672-A141-CABC0479C745}"/>
              </a:ext>
            </a:extLst>
          </p:cNvPr>
          <p:cNvSpPr txBox="1"/>
          <p:nvPr/>
        </p:nvSpPr>
        <p:spPr>
          <a:xfrm>
            <a:off x="11061201" y="2943366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es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99" name="肘形连接符 121">
            <a:extLst>
              <a:ext uri="{FF2B5EF4-FFF2-40B4-BE49-F238E27FC236}">
                <a16:creationId xmlns:a16="http://schemas.microsoft.com/office/drawing/2014/main" id="{FEA1877C-15B8-4A7C-B8FD-1E71EB02F358}"/>
              </a:ext>
            </a:extLst>
          </p:cNvPr>
          <p:cNvCxnSpPr/>
          <p:nvPr/>
        </p:nvCxnSpPr>
        <p:spPr>
          <a:xfrm flipH="1">
            <a:off x="5806259" y="2696743"/>
            <a:ext cx="5719106" cy="1321716"/>
          </a:xfrm>
          <a:prstGeom prst="bentConnector5">
            <a:avLst>
              <a:gd name="adj1" fmla="val -3997"/>
              <a:gd name="adj2" fmla="val 269166"/>
              <a:gd name="adj3" fmla="val 12220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肘形连接符 130">
            <a:extLst>
              <a:ext uri="{FF2B5EF4-FFF2-40B4-BE49-F238E27FC236}">
                <a16:creationId xmlns:a16="http://schemas.microsoft.com/office/drawing/2014/main" id="{BAA25349-BAB0-4420-B2F9-D49003B60148}"/>
              </a:ext>
            </a:extLst>
          </p:cNvPr>
          <p:cNvCxnSpPr>
            <a:stCxn id="208" idx="2"/>
          </p:cNvCxnSpPr>
          <p:nvPr/>
        </p:nvCxnSpPr>
        <p:spPr>
          <a:xfrm flipV="1">
            <a:off x="5794876" y="3705872"/>
            <a:ext cx="13543" cy="994174"/>
          </a:xfrm>
          <a:prstGeom prst="bentConnector5">
            <a:avLst>
              <a:gd name="adj1" fmla="val 1687957"/>
              <a:gd name="adj2" fmla="val -42634"/>
              <a:gd name="adj3" fmla="val -1143437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本框 203">
            <a:extLst>
              <a:ext uri="{FF2B5EF4-FFF2-40B4-BE49-F238E27FC236}">
                <a16:creationId xmlns:a16="http://schemas.microsoft.com/office/drawing/2014/main" id="{0D496510-A887-4D53-A32C-089894E22F48}"/>
              </a:ext>
            </a:extLst>
          </p:cNvPr>
          <p:cNvSpPr txBox="1"/>
          <p:nvPr/>
        </p:nvSpPr>
        <p:spPr>
          <a:xfrm>
            <a:off x="4939614" y="428512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20:16]</a:t>
            </a:r>
            <a:endParaRPr lang="zh-CN" altLang="en-US" sz="1200" dirty="0"/>
          </a:p>
        </p:txBody>
      </p:sp>
      <p:sp>
        <p:nvSpPr>
          <p:cNvPr id="205" name="文本框 204">
            <a:extLst>
              <a:ext uri="{FF2B5EF4-FFF2-40B4-BE49-F238E27FC236}">
                <a16:creationId xmlns:a16="http://schemas.microsoft.com/office/drawing/2014/main" id="{E36DCE2F-FE0B-4BA7-800E-D864159BBBC2}"/>
              </a:ext>
            </a:extLst>
          </p:cNvPr>
          <p:cNvSpPr txBox="1"/>
          <p:nvPr/>
        </p:nvSpPr>
        <p:spPr>
          <a:xfrm>
            <a:off x="5129877" y="366770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grpSp>
        <p:nvGrpSpPr>
          <p:cNvPr id="207" name="组合 206">
            <a:extLst>
              <a:ext uri="{FF2B5EF4-FFF2-40B4-BE49-F238E27FC236}">
                <a16:creationId xmlns:a16="http://schemas.microsoft.com/office/drawing/2014/main" id="{4F4228D8-E10E-44F4-A768-770ABA77B0C5}"/>
              </a:ext>
            </a:extLst>
          </p:cNvPr>
          <p:cNvGrpSpPr/>
          <p:nvPr/>
        </p:nvGrpSpPr>
        <p:grpSpPr>
          <a:xfrm>
            <a:off x="5614876" y="4424024"/>
            <a:ext cx="209236" cy="552044"/>
            <a:chOff x="7428438" y="4626389"/>
            <a:chExt cx="209236" cy="552044"/>
          </a:xfrm>
        </p:grpSpPr>
        <p:sp>
          <p:nvSpPr>
            <p:cNvPr id="208" name="流程图: 手动操作 207">
              <a:extLst>
                <a:ext uri="{FF2B5EF4-FFF2-40B4-BE49-F238E27FC236}">
                  <a16:creationId xmlns:a16="http://schemas.microsoft.com/office/drawing/2014/main" id="{F4B39B48-0AB1-4F54-8802-271C0A0E9A49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文本框 208">
              <a:extLst>
                <a:ext uri="{FF2B5EF4-FFF2-40B4-BE49-F238E27FC236}">
                  <a16:creationId xmlns:a16="http://schemas.microsoft.com/office/drawing/2014/main" id="{1A8DCADB-2F8A-4477-9A3F-27381284E2AE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10" name="文本框 209">
              <a:extLst>
                <a:ext uri="{FF2B5EF4-FFF2-40B4-BE49-F238E27FC236}">
                  <a16:creationId xmlns:a16="http://schemas.microsoft.com/office/drawing/2014/main" id="{AE96FAE5-BA40-47F6-9229-C010C1C6ABCB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11" name="文本框 210">
            <a:extLst>
              <a:ext uri="{FF2B5EF4-FFF2-40B4-BE49-F238E27FC236}">
                <a16:creationId xmlns:a16="http://schemas.microsoft.com/office/drawing/2014/main" id="{06C907F0-E93C-41A4-825B-9415FDEEF53A}"/>
              </a:ext>
            </a:extLst>
          </p:cNvPr>
          <p:cNvSpPr txBox="1"/>
          <p:nvPr/>
        </p:nvSpPr>
        <p:spPr>
          <a:xfrm>
            <a:off x="4960653" y="455747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11]</a:t>
            </a:r>
            <a:endParaRPr lang="zh-CN" altLang="en-US" sz="1200" dirty="0"/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44B7034C-E249-479E-BE20-5B2A75BE3288}"/>
              </a:ext>
            </a:extLst>
          </p:cNvPr>
          <p:cNvSpPr txBox="1"/>
          <p:nvPr/>
        </p:nvSpPr>
        <p:spPr>
          <a:xfrm>
            <a:off x="5072124" y="3786037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2B4EF4B-89C9-43CA-80BC-5D661B30AED3}"/>
              </a:ext>
            </a:extLst>
          </p:cNvPr>
          <p:cNvSpPr txBox="1"/>
          <p:nvPr/>
        </p:nvSpPr>
        <p:spPr>
          <a:xfrm>
            <a:off x="5019612" y="3420365"/>
            <a:ext cx="725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reg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215" name="肘形连接符 206">
            <a:extLst>
              <a:ext uri="{FF2B5EF4-FFF2-40B4-BE49-F238E27FC236}">
                <a16:creationId xmlns:a16="http://schemas.microsoft.com/office/drawing/2014/main" id="{6C2BE247-1107-4819-B8A2-CD24D93ACC7C}"/>
              </a:ext>
            </a:extLst>
          </p:cNvPr>
          <p:cNvCxnSpPr>
            <a:cxnSpLocks/>
            <a:stCxn id="32" idx="3"/>
            <a:endCxn id="210" idx="1"/>
          </p:cNvCxnSpPr>
          <p:nvPr/>
        </p:nvCxnSpPr>
        <p:spPr>
          <a:xfrm>
            <a:off x="4532918" y="2841760"/>
            <a:ext cx="1083962" cy="1975795"/>
          </a:xfrm>
          <a:prstGeom prst="bentConnector3">
            <a:avLst>
              <a:gd name="adj1" fmla="val 3672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文本框 221">
            <a:extLst>
              <a:ext uri="{FF2B5EF4-FFF2-40B4-BE49-F238E27FC236}">
                <a16:creationId xmlns:a16="http://schemas.microsoft.com/office/drawing/2014/main" id="{E12CEA32-664D-4F91-A84E-ABC3C7D2D654}"/>
              </a:ext>
            </a:extLst>
          </p:cNvPr>
          <p:cNvSpPr txBox="1"/>
          <p:nvPr/>
        </p:nvSpPr>
        <p:spPr>
          <a:xfrm>
            <a:off x="11149071" y="5951640"/>
            <a:ext cx="5618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75" name="文本框 174">
            <a:extLst>
              <a:ext uri="{FF2B5EF4-FFF2-40B4-BE49-F238E27FC236}">
                <a16:creationId xmlns:a16="http://schemas.microsoft.com/office/drawing/2014/main" id="{C7FFC6F9-E6CF-4757-A086-E51176836010}"/>
              </a:ext>
            </a:extLst>
          </p:cNvPr>
          <p:cNvSpPr txBox="1"/>
          <p:nvPr/>
        </p:nvSpPr>
        <p:spPr>
          <a:xfrm>
            <a:off x="7074972" y="776620"/>
            <a:ext cx="50226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If ([</a:t>
            </a:r>
            <a:r>
              <a:rPr lang="en-US" altLang="zh-CN" sz="2400" dirty="0" err="1"/>
              <a:t>rs</a:t>
            </a:r>
            <a:r>
              <a:rPr lang="en-US" altLang="zh-CN" sz="2400" dirty="0"/>
              <a:t>]</a:t>
            </a:r>
            <a:r>
              <a:rPr lang="en-US" altLang="zh-CN" sz="2400" b="1" dirty="0">
                <a:solidFill>
                  <a:srgbClr val="FF0000"/>
                </a:solidFill>
              </a:rPr>
              <a:t>==</a:t>
            </a:r>
            <a:r>
              <a:rPr lang="en-US" altLang="zh-CN" sz="2400" dirty="0"/>
              <a:t>[rt])   PC’=PC+4+(</a:t>
            </a:r>
            <a:r>
              <a:rPr lang="en-US" altLang="zh-CN" sz="2400" dirty="0" err="1"/>
              <a:t>SignImm</a:t>
            </a:r>
            <a:r>
              <a:rPr lang="en-US" altLang="zh-CN" sz="2400" dirty="0"/>
              <a:t>&lt;&lt;2)</a:t>
            </a:r>
            <a:endParaRPr lang="zh-CN" altLang="en-US" sz="2400" dirty="0"/>
          </a:p>
        </p:txBody>
      </p: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C494230A-8A16-4534-BDCC-F7694C205C3B}"/>
              </a:ext>
            </a:extLst>
          </p:cNvPr>
          <p:cNvGrpSpPr/>
          <p:nvPr/>
        </p:nvGrpSpPr>
        <p:grpSpPr>
          <a:xfrm>
            <a:off x="2800641" y="2844979"/>
            <a:ext cx="1270827" cy="2140098"/>
            <a:chOff x="2800641" y="2844979"/>
            <a:chExt cx="1270827" cy="2140098"/>
          </a:xfrm>
        </p:grpSpPr>
        <p:grpSp>
          <p:nvGrpSpPr>
            <p:cNvPr id="226" name="组合 225">
              <a:extLst>
                <a:ext uri="{FF2B5EF4-FFF2-40B4-BE49-F238E27FC236}">
                  <a16:creationId xmlns:a16="http://schemas.microsoft.com/office/drawing/2014/main" id="{425C5557-C350-4C73-B243-2239113EA329}"/>
                </a:ext>
              </a:extLst>
            </p:cNvPr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57" name="流程图: 手动操作 90">
                    <a:extLst>
                      <a:ext uri="{FF2B5EF4-FFF2-40B4-BE49-F238E27FC236}">
                        <a16:creationId xmlns:a16="http://schemas.microsoft.com/office/drawing/2014/main" id="{73648C61-75B8-4BF7-AB88-ABD3FCB1CAE9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60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0"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58" name="文本框 257">
                <a:extLst>
                  <a:ext uri="{FF2B5EF4-FFF2-40B4-BE49-F238E27FC236}">
                    <a16:creationId xmlns:a16="http://schemas.microsoft.com/office/drawing/2014/main" id="{9E26B0F1-6124-4BE7-8304-1E4386BA3D72}"/>
                  </a:ext>
                </a:extLst>
              </p:cNvPr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9" name="文本框 258">
                <a:extLst>
                  <a:ext uri="{FF2B5EF4-FFF2-40B4-BE49-F238E27FC236}">
                    <a16:creationId xmlns:a16="http://schemas.microsoft.com/office/drawing/2014/main" id="{18DB1912-0DD0-4B9E-8D19-D63BD3561FD5}"/>
                  </a:ext>
                </a:extLst>
              </p:cNvPr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60" name="文本框 259">
                <a:extLst>
                  <a:ext uri="{FF2B5EF4-FFF2-40B4-BE49-F238E27FC236}">
                    <a16:creationId xmlns:a16="http://schemas.microsoft.com/office/drawing/2014/main" id="{CD196AC5-4575-49A2-817F-1B24F46F8481}"/>
                  </a:ext>
                </a:extLst>
              </p:cNvPr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245" name="肘形连接符 164">
              <a:extLst>
                <a:ext uri="{FF2B5EF4-FFF2-40B4-BE49-F238E27FC236}">
                  <a16:creationId xmlns:a16="http://schemas.microsoft.com/office/drawing/2014/main" id="{8CD1D01C-DF01-4AC2-98A0-E7E73E49DF51}"/>
                </a:ext>
              </a:extLst>
            </p:cNvPr>
            <p:cNvCxnSpPr>
              <a:cxnSpLocks/>
              <a:endCxn id="258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箭头连接符 252">
              <a:extLst>
                <a:ext uri="{FF2B5EF4-FFF2-40B4-BE49-F238E27FC236}">
                  <a16:creationId xmlns:a16="http://schemas.microsoft.com/office/drawing/2014/main" id="{12F660B5-BD14-4FD3-B2F7-B81A6E7B89C7}"/>
                </a:ext>
              </a:extLst>
            </p:cNvPr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4" name="文本框 253">
              <a:extLst>
                <a:ext uri="{FF2B5EF4-FFF2-40B4-BE49-F238E27FC236}">
                  <a16:creationId xmlns:a16="http://schemas.microsoft.com/office/drawing/2014/main" id="{2A8005BC-79B7-475C-9B94-A0BB6924CAED}"/>
                </a:ext>
              </a:extLst>
            </p:cNvPr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255" name="文本框 254">
              <a:extLst>
                <a:ext uri="{FF2B5EF4-FFF2-40B4-BE49-F238E27FC236}">
                  <a16:creationId xmlns:a16="http://schemas.microsoft.com/office/drawing/2014/main" id="{3D1D4C4B-097A-4EDA-B9A4-6D124C74556B}"/>
                </a:ext>
              </a:extLst>
            </p:cNvPr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56" name="文本框 255">
              <a:extLst>
                <a:ext uri="{FF2B5EF4-FFF2-40B4-BE49-F238E27FC236}">
                  <a16:creationId xmlns:a16="http://schemas.microsoft.com/office/drawing/2014/main" id="{DDB506F1-CAED-46B2-880B-805F6A1E5AEB}"/>
                </a:ext>
              </a:extLst>
            </p:cNvPr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sp>
        <p:nvSpPr>
          <p:cNvPr id="262" name="矩形 261">
            <a:extLst>
              <a:ext uri="{FF2B5EF4-FFF2-40B4-BE49-F238E27FC236}">
                <a16:creationId xmlns:a16="http://schemas.microsoft.com/office/drawing/2014/main" id="{227FF3CD-D0B7-4786-B661-83764C31D9B6}"/>
              </a:ext>
            </a:extLst>
          </p:cNvPr>
          <p:cNvSpPr/>
          <p:nvPr/>
        </p:nvSpPr>
        <p:spPr>
          <a:xfrm>
            <a:off x="162457" y="1651428"/>
            <a:ext cx="12029542" cy="4704922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3E71CD3-3962-47C5-8F94-BFAF884173AE}"/>
              </a:ext>
            </a:extLst>
          </p:cNvPr>
          <p:cNvSpPr/>
          <p:nvPr/>
        </p:nvSpPr>
        <p:spPr>
          <a:xfrm>
            <a:off x="460488" y="1174041"/>
            <a:ext cx="43948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中读出</a:t>
            </a:r>
            <a:r>
              <a:rPr lang="zh-CN" altLang="en-US" sz="2000" b="1" dirty="0"/>
              <a:t>源操作数</a:t>
            </a:r>
            <a:endParaRPr lang="en-US" altLang="zh-CN" sz="2000" b="1" dirty="0"/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99D49B68-B512-462A-BC12-CC91B6ECD21D}"/>
              </a:ext>
            </a:extLst>
          </p:cNvPr>
          <p:cNvSpPr/>
          <p:nvPr/>
        </p:nvSpPr>
        <p:spPr>
          <a:xfrm>
            <a:off x="460488" y="1651428"/>
            <a:ext cx="36254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0070C0"/>
                </a:solidFill>
              </a:rPr>
              <a:t>STEP </a:t>
            </a:r>
            <a:r>
              <a:rPr lang="en-US" altLang="zh-CN" sz="2800" b="1" dirty="0">
                <a:solidFill>
                  <a:srgbClr val="0070C0"/>
                </a:solidFill>
              </a:rPr>
              <a:t>3</a:t>
            </a:r>
            <a:r>
              <a:rPr lang="en-US" altLang="zh-CN" sz="2000" b="1" dirty="0">
                <a:solidFill>
                  <a:srgbClr val="0070C0"/>
                </a:solidFill>
              </a:rPr>
              <a:t>: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zh-CN" altLang="en-US" sz="2000" dirty="0"/>
              <a:t>符号扩展立即数，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</a:rPr>
              <a:t>移位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418AC959-2E1F-4279-8666-6C4DC657DDDD}"/>
              </a:ext>
            </a:extLst>
          </p:cNvPr>
          <p:cNvSpPr/>
          <p:nvPr/>
        </p:nvSpPr>
        <p:spPr>
          <a:xfrm>
            <a:off x="475506" y="5179698"/>
            <a:ext cx="31140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4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计算结果</a:t>
            </a:r>
            <a:r>
              <a:rPr lang="zh-CN" altLang="en-US" sz="2000" b="1" dirty="0"/>
              <a:t>是否</a:t>
            </a:r>
            <a:r>
              <a:rPr lang="en-US" altLang="zh-CN" sz="2000" b="1" dirty="0"/>
              <a:t>=0</a:t>
            </a:r>
            <a:r>
              <a:rPr lang="zh-CN" altLang="en-US" sz="2000" b="1" dirty="0"/>
              <a:t>？</a:t>
            </a: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EEA48852-1D3C-4E6D-A87A-CEF5CDFF68CF}"/>
              </a:ext>
            </a:extLst>
          </p:cNvPr>
          <p:cNvSpPr/>
          <p:nvPr/>
        </p:nvSpPr>
        <p:spPr>
          <a:xfrm>
            <a:off x="464988" y="5570723"/>
            <a:ext cx="36939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bg1">
                    <a:lumMod val="85000"/>
                  </a:schemeClr>
                </a:solidFill>
              </a:rPr>
              <a:t>STEP 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</a:rPr>
              <a:t>5</a:t>
            </a:r>
            <a:r>
              <a:rPr lang="en-US" altLang="zh-CN" sz="2000" b="1" dirty="0">
                <a:solidFill>
                  <a:schemeClr val="bg1">
                    <a:lumMod val="85000"/>
                  </a:schemeClr>
                </a:solidFill>
              </a:rPr>
              <a:t>: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zh-CN" altLang="en-US" sz="2000" dirty="0">
                <a:solidFill>
                  <a:schemeClr val="bg1">
                    <a:lumMod val="85000"/>
                  </a:schemeClr>
                </a:solidFill>
              </a:rPr>
              <a:t>向</a:t>
            </a:r>
            <a:r>
              <a:rPr lang="zh-CN" altLang="en-US" sz="2000" b="1" dirty="0">
                <a:solidFill>
                  <a:schemeClr val="bg1">
                    <a:lumMod val="85000"/>
                  </a:schemeClr>
                </a:solidFill>
              </a:rPr>
              <a:t>寄存器文件</a:t>
            </a:r>
            <a:r>
              <a:rPr lang="zh-CN" altLang="en-US" sz="2000" dirty="0">
                <a:solidFill>
                  <a:schemeClr val="bg1">
                    <a:lumMod val="85000"/>
                  </a:schemeClr>
                </a:solidFill>
              </a:rPr>
              <a:t>写入</a:t>
            </a:r>
            <a:r>
              <a:rPr lang="zh-CN" altLang="en-US" sz="2000" b="1" dirty="0">
                <a:solidFill>
                  <a:schemeClr val="bg1">
                    <a:lumMod val="85000"/>
                  </a:schemeClr>
                </a:solidFill>
              </a:rPr>
              <a:t>数据</a:t>
            </a:r>
            <a:endParaRPr lang="en-US" altLang="zh-CN" sz="2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30" name="矩形 129">
            <a:extLst>
              <a:ext uri="{FF2B5EF4-FFF2-40B4-BE49-F238E27FC236}">
                <a16:creationId xmlns:a16="http://schemas.microsoft.com/office/drawing/2014/main" id="{A8B69E37-7C23-4FD2-8200-5E1CF4267593}"/>
              </a:ext>
            </a:extLst>
          </p:cNvPr>
          <p:cNvSpPr/>
          <p:nvPr/>
        </p:nvSpPr>
        <p:spPr>
          <a:xfrm>
            <a:off x="464988" y="6138132"/>
            <a:ext cx="38979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6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确定</a:t>
            </a:r>
            <a:r>
              <a:rPr lang="en-US" altLang="zh-CN" sz="2000" b="1" dirty="0"/>
              <a:t>PC</a:t>
            </a:r>
            <a:r>
              <a:rPr lang="zh-CN" altLang="en-US" sz="2000" b="1" dirty="0"/>
              <a:t>的下一个指令</a:t>
            </a:r>
            <a:r>
              <a:rPr lang="zh-CN" altLang="en-US" sz="2000" dirty="0"/>
              <a:t>地址</a:t>
            </a:r>
            <a:endParaRPr lang="en-US" altLang="zh-CN" sz="2000" b="1" dirty="0"/>
          </a:p>
        </p:txBody>
      </p:sp>
      <p:grpSp>
        <p:nvGrpSpPr>
          <p:cNvPr id="263" name="组合 262">
            <a:extLst>
              <a:ext uri="{FF2B5EF4-FFF2-40B4-BE49-F238E27FC236}">
                <a16:creationId xmlns:a16="http://schemas.microsoft.com/office/drawing/2014/main" id="{CF7ABA9C-9E72-4988-8B74-CDD9F66410E6}"/>
              </a:ext>
            </a:extLst>
          </p:cNvPr>
          <p:cNvGrpSpPr/>
          <p:nvPr/>
        </p:nvGrpSpPr>
        <p:grpSpPr>
          <a:xfrm>
            <a:off x="1662253" y="2180269"/>
            <a:ext cx="2870665" cy="1440049"/>
            <a:chOff x="1662253" y="2180269"/>
            <a:chExt cx="2870665" cy="1440049"/>
          </a:xfrm>
        </p:grpSpPr>
        <p:cxnSp>
          <p:nvCxnSpPr>
            <p:cNvPr id="264" name="肘形连接符 7">
              <a:extLst>
                <a:ext uri="{FF2B5EF4-FFF2-40B4-BE49-F238E27FC236}">
                  <a16:creationId xmlns:a16="http://schemas.microsoft.com/office/drawing/2014/main" id="{652AFDFB-016F-4091-8DE5-B9FB69DED428}"/>
                </a:ext>
              </a:extLst>
            </p:cNvPr>
            <p:cNvCxnSpPr>
              <a:stCxn id="281" idx="3"/>
              <a:endCxn id="286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5" name="组合 264">
              <a:extLst>
                <a:ext uri="{FF2B5EF4-FFF2-40B4-BE49-F238E27FC236}">
                  <a16:creationId xmlns:a16="http://schemas.microsoft.com/office/drawing/2014/main" id="{D9ABFBCF-174D-4024-8C63-C8BDB0BAB5E9}"/>
                </a:ext>
              </a:extLst>
            </p:cNvPr>
            <p:cNvGrpSpPr/>
            <p:nvPr/>
          </p:nvGrpSpPr>
          <p:grpSpPr>
            <a:xfrm>
              <a:off x="3663185" y="2563069"/>
              <a:ext cx="869733" cy="826990"/>
              <a:chOff x="4091087" y="4179908"/>
              <a:chExt cx="969977" cy="826990"/>
            </a:xfrm>
          </p:grpSpPr>
          <p:sp>
            <p:nvSpPr>
              <p:cNvPr id="285" name="矩形 284">
                <a:extLst>
                  <a:ext uri="{FF2B5EF4-FFF2-40B4-BE49-F238E27FC236}">
                    <a16:creationId xmlns:a16="http://schemas.microsoft.com/office/drawing/2014/main" id="{DE946157-9C18-49E0-97E7-ED6D94EFD2A6}"/>
                  </a:ext>
                </a:extLst>
              </p:cNvPr>
              <p:cNvSpPr/>
              <p:nvPr/>
            </p:nvSpPr>
            <p:spPr>
              <a:xfrm>
                <a:off x="4092125" y="4220601"/>
                <a:ext cx="964800" cy="786297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en-US" altLang="zh-CN" sz="1200" dirty="0">
                    <a:solidFill>
                      <a:schemeClr val="bg1">
                        <a:lumMod val="50000"/>
                      </a:schemeClr>
                    </a:solidFill>
                  </a:rPr>
                  <a:t>64 x 32</a:t>
                </a:r>
                <a:r>
                  <a:rPr lang="zh-CN" altLang="en-US" sz="1200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endParaRPr lang="en-US" altLang="zh-CN" sz="12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指令存储器</a:t>
                </a:r>
              </a:p>
            </p:txBody>
          </p:sp>
          <p:sp>
            <p:nvSpPr>
              <p:cNvPr id="286" name="文本框 285">
                <a:extLst>
                  <a:ext uri="{FF2B5EF4-FFF2-40B4-BE49-F238E27FC236}">
                    <a16:creationId xmlns:a16="http://schemas.microsoft.com/office/drawing/2014/main" id="{503AC80D-9C7F-4FD2-BD92-2E2BD6F26836}"/>
                  </a:ext>
                </a:extLst>
              </p:cNvPr>
              <p:cNvSpPr txBox="1"/>
              <p:nvPr/>
            </p:nvSpPr>
            <p:spPr>
              <a:xfrm>
                <a:off x="4091087" y="4325479"/>
                <a:ext cx="291323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7" name="文本框 286">
                <a:extLst>
                  <a:ext uri="{FF2B5EF4-FFF2-40B4-BE49-F238E27FC236}">
                    <a16:creationId xmlns:a16="http://schemas.microsoft.com/office/drawing/2014/main" id="{08350ABA-37C0-4536-9F3C-E7A1A87A07BF}"/>
                  </a:ext>
                </a:extLst>
              </p:cNvPr>
              <p:cNvSpPr txBox="1"/>
              <p:nvPr/>
            </p:nvSpPr>
            <p:spPr>
              <a:xfrm>
                <a:off x="4695865" y="4320099"/>
                <a:ext cx="365199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8" name="文本框 287">
                <a:extLst>
                  <a:ext uri="{FF2B5EF4-FFF2-40B4-BE49-F238E27FC236}">
                    <a16:creationId xmlns:a16="http://schemas.microsoft.com/office/drawing/2014/main" id="{F0DED08E-414E-406D-9E53-ECB62B243B4C}"/>
                  </a:ext>
                </a:extLst>
              </p:cNvPr>
              <p:cNvSpPr txBox="1"/>
              <p:nvPr/>
            </p:nvSpPr>
            <p:spPr>
              <a:xfrm>
                <a:off x="4203709" y="4179908"/>
                <a:ext cx="675703" cy="328739"/>
              </a:xfrm>
              <a:prstGeom prst="rect">
                <a:avLst/>
              </a:prstGeom>
              <a:noFill/>
            </p:spPr>
            <p:txBody>
              <a:bodyPr wrap="none" tIns="36000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O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266" name="文本框 265">
              <a:extLst>
                <a:ext uri="{FF2B5EF4-FFF2-40B4-BE49-F238E27FC236}">
                  <a16:creationId xmlns:a16="http://schemas.microsoft.com/office/drawing/2014/main" id="{391BB502-B2F5-47B9-919E-F15F1889825E}"/>
                </a:ext>
              </a:extLst>
            </p:cNvPr>
            <p:cNvSpPr txBox="1"/>
            <p:nvPr/>
          </p:nvSpPr>
          <p:spPr>
            <a:xfrm>
              <a:off x="1908028" y="2824516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67" name="直接连接符 266">
              <a:extLst>
                <a:ext uri="{FF2B5EF4-FFF2-40B4-BE49-F238E27FC236}">
                  <a16:creationId xmlns:a16="http://schemas.microsoft.com/office/drawing/2014/main" id="{7CC4AC37-11E4-4DCB-A088-13F45441DD09}"/>
                </a:ext>
              </a:extLst>
            </p:cNvPr>
            <p:cNvCxnSpPr/>
            <p:nvPr/>
          </p:nvCxnSpPr>
          <p:spPr>
            <a:xfrm flipH="1">
              <a:off x="1948045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8" name="文本框 267">
              <a:extLst>
                <a:ext uri="{FF2B5EF4-FFF2-40B4-BE49-F238E27FC236}">
                  <a16:creationId xmlns:a16="http://schemas.microsoft.com/office/drawing/2014/main" id="{4932F4D7-FF97-435F-A0A8-A7A1B71716B4}"/>
                </a:ext>
              </a:extLst>
            </p:cNvPr>
            <p:cNvSpPr txBox="1"/>
            <p:nvPr/>
          </p:nvSpPr>
          <p:spPr>
            <a:xfrm>
              <a:off x="3352254" y="2819703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cxnSp>
          <p:nvCxnSpPr>
            <p:cNvPr id="269" name="直接连接符 268">
              <a:extLst>
                <a:ext uri="{FF2B5EF4-FFF2-40B4-BE49-F238E27FC236}">
                  <a16:creationId xmlns:a16="http://schemas.microsoft.com/office/drawing/2014/main" id="{B3E10247-0304-4E2E-9D96-248268733C56}"/>
                </a:ext>
              </a:extLst>
            </p:cNvPr>
            <p:cNvCxnSpPr/>
            <p:nvPr/>
          </p:nvCxnSpPr>
          <p:spPr>
            <a:xfrm flipH="1">
              <a:off x="3366287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0" name="文本框 269">
              <a:extLst>
                <a:ext uri="{FF2B5EF4-FFF2-40B4-BE49-F238E27FC236}">
                  <a16:creationId xmlns:a16="http://schemas.microsoft.com/office/drawing/2014/main" id="{8850B863-B3D9-4524-97F3-467CDFB34F6B}"/>
                </a:ext>
              </a:extLst>
            </p:cNvPr>
            <p:cNvSpPr txBox="1"/>
            <p:nvPr/>
          </p:nvSpPr>
          <p:spPr>
            <a:xfrm>
              <a:off x="3202182" y="2563175"/>
              <a:ext cx="47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7:2]</a:t>
              </a:r>
              <a:endParaRPr lang="zh-CN" altLang="en-US" sz="1200" dirty="0"/>
            </a:p>
          </p:txBody>
        </p:sp>
        <p:cxnSp>
          <p:nvCxnSpPr>
            <p:cNvPr id="271" name="直接连接符 270">
              <a:extLst>
                <a:ext uri="{FF2B5EF4-FFF2-40B4-BE49-F238E27FC236}">
                  <a16:creationId xmlns:a16="http://schemas.microsoft.com/office/drawing/2014/main" id="{C3C84F19-02D3-4A33-AAB1-07C2B69BDB36}"/>
                </a:ext>
              </a:extLst>
            </p:cNvPr>
            <p:cNvCxnSpPr>
              <a:stCxn id="279" idx="0"/>
              <a:endCxn id="272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2" name="文本框 271">
              <a:extLst>
                <a:ext uri="{FF2B5EF4-FFF2-40B4-BE49-F238E27FC236}">
                  <a16:creationId xmlns:a16="http://schemas.microsoft.com/office/drawing/2014/main" id="{4C57ED6F-351B-466F-91AB-83F8CB83CADF}"/>
                </a:ext>
              </a:extLst>
            </p:cNvPr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grpSp>
          <p:nvGrpSpPr>
            <p:cNvPr id="273" name="组合 272">
              <a:extLst>
                <a:ext uri="{FF2B5EF4-FFF2-40B4-BE49-F238E27FC236}">
                  <a16:creationId xmlns:a16="http://schemas.microsoft.com/office/drawing/2014/main" id="{F51012FD-6793-46DB-9A69-F8F26FD6719A}"/>
                </a:ext>
              </a:extLst>
            </p:cNvPr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279" name="矩形 278">
                <a:extLst>
                  <a:ext uri="{FF2B5EF4-FFF2-40B4-BE49-F238E27FC236}">
                    <a16:creationId xmlns:a16="http://schemas.microsoft.com/office/drawing/2014/main" id="{D0BF6E66-210C-4DC1-AECF-13D95B98654C}"/>
                  </a:ext>
                </a:extLst>
              </p:cNvPr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80" name="文本框 279">
                <a:extLst>
                  <a:ext uri="{FF2B5EF4-FFF2-40B4-BE49-F238E27FC236}">
                    <a16:creationId xmlns:a16="http://schemas.microsoft.com/office/drawing/2014/main" id="{AE5F53D0-AE12-4C9D-B09D-BD737EDC882A}"/>
                  </a:ext>
                </a:extLst>
              </p:cNvPr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1" name="文本框 280">
                <a:extLst>
                  <a:ext uri="{FF2B5EF4-FFF2-40B4-BE49-F238E27FC236}">
                    <a16:creationId xmlns:a16="http://schemas.microsoft.com/office/drawing/2014/main" id="{3B09331E-D1CC-40F8-B1ED-A8DC05D2BAE3}"/>
                  </a:ext>
                </a:extLst>
              </p:cNvPr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82" name="组合 281">
                <a:extLst>
                  <a:ext uri="{FF2B5EF4-FFF2-40B4-BE49-F238E27FC236}">
                    <a16:creationId xmlns:a16="http://schemas.microsoft.com/office/drawing/2014/main" id="{EFD079BD-4C9C-4BBB-ADF9-3ADB62643357}"/>
                  </a:ext>
                </a:extLst>
              </p:cNvPr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283" name="直接连接符 282">
                  <a:extLst>
                    <a:ext uri="{FF2B5EF4-FFF2-40B4-BE49-F238E27FC236}">
                      <a16:creationId xmlns:a16="http://schemas.microsoft.com/office/drawing/2014/main" id="{24ABF86C-D15A-4D4D-9BDA-F22E9DA669D4}"/>
                    </a:ext>
                  </a:extLst>
                </p:cNvPr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4" name="直接连接符 283">
                  <a:extLst>
                    <a:ext uri="{FF2B5EF4-FFF2-40B4-BE49-F238E27FC236}">
                      <a16:creationId xmlns:a16="http://schemas.microsoft.com/office/drawing/2014/main" id="{86F0790F-58D1-4BE1-81AA-437E48B4B036}"/>
                    </a:ext>
                  </a:extLst>
                </p:cNvPr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4" name="文本框 273">
              <a:extLst>
                <a:ext uri="{FF2B5EF4-FFF2-40B4-BE49-F238E27FC236}">
                  <a16:creationId xmlns:a16="http://schemas.microsoft.com/office/drawing/2014/main" id="{D276872E-BBC0-49E7-98E7-6AE6BC914520}"/>
                </a:ext>
              </a:extLst>
            </p:cNvPr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75" name="文本框 274">
              <a:extLst>
                <a:ext uri="{FF2B5EF4-FFF2-40B4-BE49-F238E27FC236}">
                  <a16:creationId xmlns:a16="http://schemas.microsoft.com/office/drawing/2014/main" id="{35DEE748-0727-44B2-826E-1B32FD1C2D6A}"/>
                </a:ext>
              </a:extLst>
            </p:cNvPr>
            <p:cNvSpPr txBox="1"/>
            <p:nvPr/>
          </p:nvSpPr>
          <p:spPr>
            <a:xfrm>
              <a:off x="1662253" y="2546922"/>
              <a:ext cx="569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  <a:latin typeface="Arial Narrow" panose="020B0606020202030204" pitchFamily="34" charset="0"/>
                </a:rPr>
                <a:t>pcnext</a:t>
              </a:r>
              <a:endParaRPr lang="zh-CN" altLang="en-US" sz="1200" dirty="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76" name="文本框 275">
              <a:extLst>
                <a:ext uri="{FF2B5EF4-FFF2-40B4-BE49-F238E27FC236}">
                  <a16:creationId xmlns:a16="http://schemas.microsoft.com/office/drawing/2014/main" id="{E56886E6-1B6F-4DF0-8A07-E15FBECBB624}"/>
                </a:ext>
              </a:extLst>
            </p:cNvPr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77" name="文本框 276">
              <a:extLst>
                <a:ext uri="{FF2B5EF4-FFF2-40B4-BE49-F238E27FC236}">
                  <a16:creationId xmlns:a16="http://schemas.microsoft.com/office/drawing/2014/main" id="{561702FD-51BF-4766-A399-91C02B4E19E1}"/>
                </a:ext>
              </a:extLst>
            </p:cNvPr>
            <p:cNvSpPr txBox="1"/>
            <p:nvPr/>
          </p:nvSpPr>
          <p:spPr>
            <a:xfrm>
              <a:off x="3663186" y="3343319"/>
              <a:ext cx="8650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em</a:t>
              </a:r>
              <a:endParaRPr lang="zh-CN" altLang="en-US" sz="1400" dirty="0">
                <a:solidFill>
                  <a:srgbClr val="00B050"/>
                </a:solidFill>
              </a:endParaRPr>
            </a:p>
          </p:txBody>
        </p:sp>
        <p:cxnSp>
          <p:nvCxnSpPr>
            <p:cNvPr id="278" name="肘形连接符 195">
              <a:extLst>
                <a:ext uri="{FF2B5EF4-FFF2-40B4-BE49-F238E27FC236}">
                  <a16:creationId xmlns:a16="http://schemas.microsoft.com/office/drawing/2014/main" id="{0671F031-BA61-4DC8-995C-239824E98FFC}"/>
                </a:ext>
              </a:extLst>
            </p:cNvPr>
            <p:cNvCxnSpPr/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9" name="组合 288">
            <a:extLst>
              <a:ext uri="{FF2B5EF4-FFF2-40B4-BE49-F238E27FC236}">
                <a16:creationId xmlns:a16="http://schemas.microsoft.com/office/drawing/2014/main" id="{5C4B4AA5-E248-4994-90D9-25DD5D359DE2}"/>
              </a:ext>
            </a:extLst>
          </p:cNvPr>
          <p:cNvGrpSpPr/>
          <p:nvPr/>
        </p:nvGrpSpPr>
        <p:grpSpPr>
          <a:xfrm>
            <a:off x="4512901" y="2506991"/>
            <a:ext cx="1290005" cy="555497"/>
            <a:chOff x="4509037" y="2512405"/>
            <a:chExt cx="1290005" cy="555497"/>
          </a:xfrm>
        </p:grpSpPr>
        <p:cxnSp>
          <p:nvCxnSpPr>
            <p:cNvPr id="290" name="肘形连接符 70">
              <a:extLst>
                <a:ext uri="{FF2B5EF4-FFF2-40B4-BE49-F238E27FC236}">
                  <a16:creationId xmlns:a16="http://schemas.microsoft.com/office/drawing/2014/main" id="{5D0CFB53-99BE-43F9-98EA-7EA31303B2F8}"/>
                </a:ext>
              </a:extLst>
            </p:cNvPr>
            <p:cNvCxnSpPr/>
            <p:nvPr/>
          </p:nvCxnSpPr>
          <p:spPr>
            <a:xfrm>
              <a:off x="4532918" y="2841760"/>
              <a:ext cx="1266124" cy="4082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1" name="文本框 290">
              <a:extLst>
                <a:ext uri="{FF2B5EF4-FFF2-40B4-BE49-F238E27FC236}">
                  <a16:creationId xmlns:a16="http://schemas.microsoft.com/office/drawing/2014/main" id="{E78050FD-BC33-497F-A853-B3ACC0C24A8F}"/>
                </a:ext>
              </a:extLst>
            </p:cNvPr>
            <p:cNvSpPr txBox="1"/>
            <p:nvPr/>
          </p:nvSpPr>
          <p:spPr>
            <a:xfrm>
              <a:off x="4619454" y="28216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92" name="直接连接符 291">
              <a:extLst>
                <a:ext uri="{FF2B5EF4-FFF2-40B4-BE49-F238E27FC236}">
                  <a16:creationId xmlns:a16="http://schemas.microsoft.com/office/drawing/2014/main" id="{9AB03CE4-4E49-476D-92A8-2601773A1353}"/>
                </a:ext>
              </a:extLst>
            </p:cNvPr>
            <p:cNvCxnSpPr/>
            <p:nvPr/>
          </p:nvCxnSpPr>
          <p:spPr>
            <a:xfrm flipH="1">
              <a:off x="4626677" y="276539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3" name="文本框 292">
              <a:extLst>
                <a:ext uri="{FF2B5EF4-FFF2-40B4-BE49-F238E27FC236}">
                  <a16:creationId xmlns:a16="http://schemas.microsoft.com/office/drawing/2014/main" id="{EFBEBC45-1457-41E2-B033-A32C490A5EF6}"/>
                </a:ext>
              </a:extLst>
            </p:cNvPr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294" name="直接连接符 293">
              <a:extLst>
                <a:ext uri="{FF2B5EF4-FFF2-40B4-BE49-F238E27FC236}">
                  <a16:creationId xmlns:a16="http://schemas.microsoft.com/office/drawing/2014/main" id="{C62B3297-6F3A-44F5-8B9D-6155D570891E}"/>
                </a:ext>
              </a:extLst>
            </p:cNvPr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5" name="文本框 294">
              <a:extLst>
                <a:ext uri="{FF2B5EF4-FFF2-40B4-BE49-F238E27FC236}">
                  <a16:creationId xmlns:a16="http://schemas.microsoft.com/office/drawing/2014/main" id="{BCFDA46F-F3DE-45D7-8A22-C4ED7416AC6F}"/>
                </a:ext>
              </a:extLst>
            </p:cNvPr>
            <p:cNvSpPr txBox="1"/>
            <p:nvPr/>
          </p:nvSpPr>
          <p:spPr>
            <a:xfrm>
              <a:off x="4964519" y="25338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sp>
          <p:nvSpPr>
            <p:cNvPr id="296" name="文本框 295">
              <a:extLst>
                <a:ext uri="{FF2B5EF4-FFF2-40B4-BE49-F238E27FC236}">
                  <a16:creationId xmlns:a16="http://schemas.microsoft.com/office/drawing/2014/main" id="{346A216F-39C8-4A2D-B716-961D72360F6C}"/>
                </a:ext>
              </a:extLst>
            </p:cNvPr>
            <p:cNvSpPr txBox="1"/>
            <p:nvPr/>
          </p:nvSpPr>
          <p:spPr>
            <a:xfrm>
              <a:off x="4509037" y="2512405"/>
              <a:ext cx="47345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instr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297" name="组合 296">
            <a:extLst>
              <a:ext uri="{FF2B5EF4-FFF2-40B4-BE49-F238E27FC236}">
                <a16:creationId xmlns:a16="http://schemas.microsoft.com/office/drawing/2014/main" id="{B9C3B248-DAEF-42F2-9719-34C272DCA18C}"/>
              </a:ext>
            </a:extLst>
          </p:cNvPr>
          <p:cNvGrpSpPr/>
          <p:nvPr/>
        </p:nvGrpSpPr>
        <p:grpSpPr>
          <a:xfrm>
            <a:off x="4536782" y="2836346"/>
            <a:ext cx="1275615" cy="576592"/>
            <a:chOff x="4532918" y="2841760"/>
            <a:chExt cx="1275615" cy="576592"/>
          </a:xfrm>
        </p:grpSpPr>
        <p:cxnSp>
          <p:nvCxnSpPr>
            <p:cNvPr id="298" name="肘形连接符 119">
              <a:extLst>
                <a:ext uri="{FF2B5EF4-FFF2-40B4-BE49-F238E27FC236}">
                  <a16:creationId xmlns:a16="http://schemas.microsoft.com/office/drawing/2014/main" id="{A8035D29-817C-40D4-B556-7EB816CB98A4}"/>
                </a:ext>
              </a:extLst>
            </p:cNvPr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9" name="文本框 298">
              <a:extLst>
                <a:ext uri="{FF2B5EF4-FFF2-40B4-BE49-F238E27FC236}">
                  <a16:creationId xmlns:a16="http://schemas.microsoft.com/office/drawing/2014/main" id="{26A69A7C-3029-461A-9A00-F7418CA25A2E}"/>
                </a:ext>
              </a:extLst>
            </p:cNvPr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300" name="文本框 299">
              <a:extLst>
                <a:ext uri="{FF2B5EF4-FFF2-40B4-BE49-F238E27FC236}">
                  <a16:creationId xmlns:a16="http://schemas.microsoft.com/office/drawing/2014/main" id="{12A911E2-36F2-4E13-8714-DDBDFCFAC884}"/>
                </a:ext>
              </a:extLst>
            </p:cNvPr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301" name="直接连接符 300">
              <a:extLst>
                <a:ext uri="{FF2B5EF4-FFF2-40B4-BE49-F238E27FC236}">
                  <a16:creationId xmlns:a16="http://schemas.microsoft.com/office/drawing/2014/main" id="{46FBC7E5-12F7-4259-A8EE-B773EF336BCA}"/>
                </a:ext>
              </a:extLst>
            </p:cNvPr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2" name="组合 301">
            <a:extLst>
              <a:ext uri="{FF2B5EF4-FFF2-40B4-BE49-F238E27FC236}">
                <a16:creationId xmlns:a16="http://schemas.microsoft.com/office/drawing/2014/main" id="{0BDE57CE-4708-407D-B27E-F193EB694915}"/>
              </a:ext>
            </a:extLst>
          </p:cNvPr>
          <p:cNvGrpSpPr/>
          <p:nvPr/>
        </p:nvGrpSpPr>
        <p:grpSpPr>
          <a:xfrm>
            <a:off x="5799042" y="2109922"/>
            <a:ext cx="1883243" cy="2312675"/>
            <a:chOff x="5799042" y="2109922"/>
            <a:chExt cx="1883243" cy="2312675"/>
          </a:xfrm>
        </p:grpSpPr>
        <p:cxnSp>
          <p:nvCxnSpPr>
            <p:cNvPr id="303" name="直接连接符 302">
              <a:extLst>
                <a:ext uri="{FF2B5EF4-FFF2-40B4-BE49-F238E27FC236}">
                  <a16:creationId xmlns:a16="http://schemas.microsoft.com/office/drawing/2014/main" id="{614CA588-83EA-4E52-A7B6-CCBBDB19C27E}"/>
                </a:ext>
              </a:extLst>
            </p:cNvPr>
            <p:cNvCxnSpPr>
              <a:endCxn id="304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4" name="文本框 303">
              <a:extLst>
                <a:ext uri="{FF2B5EF4-FFF2-40B4-BE49-F238E27FC236}">
                  <a16:creationId xmlns:a16="http://schemas.microsoft.com/office/drawing/2014/main" id="{C836981E-A7DD-48AD-A24D-A3947A33E611}"/>
                </a:ext>
              </a:extLst>
            </p:cNvPr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305" name="组合 304">
              <a:extLst>
                <a:ext uri="{FF2B5EF4-FFF2-40B4-BE49-F238E27FC236}">
                  <a16:creationId xmlns:a16="http://schemas.microsoft.com/office/drawing/2014/main" id="{5202ED31-C870-4CF7-BB31-AC46CA0D4E13}"/>
                </a:ext>
              </a:extLst>
            </p:cNvPr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311" name="矩形 310">
                <a:extLst>
                  <a:ext uri="{FF2B5EF4-FFF2-40B4-BE49-F238E27FC236}">
                    <a16:creationId xmlns:a16="http://schemas.microsoft.com/office/drawing/2014/main" id="{AAF2A271-839E-4D26-BB27-9A98B0A82D51}"/>
                  </a:ext>
                </a:extLst>
              </p:cNvPr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</a:p>
            </p:txBody>
          </p:sp>
          <p:sp>
            <p:nvSpPr>
              <p:cNvPr id="312" name="文本框 311">
                <a:extLst>
                  <a:ext uri="{FF2B5EF4-FFF2-40B4-BE49-F238E27FC236}">
                    <a16:creationId xmlns:a16="http://schemas.microsoft.com/office/drawing/2014/main" id="{A594C742-7D7C-42A4-A5DE-7703306DF25D}"/>
                  </a:ext>
                </a:extLst>
              </p:cNvPr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3" name="文本框 312">
                <a:extLst>
                  <a:ext uri="{FF2B5EF4-FFF2-40B4-BE49-F238E27FC236}">
                    <a16:creationId xmlns:a16="http://schemas.microsoft.com/office/drawing/2014/main" id="{E6C76D9B-E8C4-431D-B64A-96261089A2B0}"/>
                  </a:ext>
                </a:extLst>
              </p:cNvPr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4" name="文本框 313">
                <a:extLst>
                  <a:ext uri="{FF2B5EF4-FFF2-40B4-BE49-F238E27FC236}">
                    <a16:creationId xmlns:a16="http://schemas.microsoft.com/office/drawing/2014/main" id="{DA094A8A-4CA4-4C0A-BCD1-C1DEB9DB66B5}"/>
                  </a:ext>
                </a:extLst>
              </p:cNvPr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5" name="文本框 314">
                <a:extLst>
                  <a:ext uri="{FF2B5EF4-FFF2-40B4-BE49-F238E27FC236}">
                    <a16:creationId xmlns:a16="http://schemas.microsoft.com/office/drawing/2014/main" id="{81F2E06F-66E5-4985-BFE0-40FCF11B1483}"/>
                  </a:ext>
                </a:extLst>
              </p:cNvPr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6" name="文本框 315">
                <a:extLst>
                  <a:ext uri="{FF2B5EF4-FFF2-40B4-BE49-F238E27FC236}">
                    <a16:creationId xmlns:a16="http://schemas.microsoft.com/office/drawing/2014/main" id="{12E9AFAD-E6B1-4DF1-8ECF-9F26A8A898E8}"/>
                  </a:ext>
                </a:extLst>
              </p:cNvPr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7" name="文本框 316">
                <a:extLst>
                  <a:ext uri="{FF2B5EF4-FFF2-40B4-BE49-F238E27FC236}">
                    <a16:creationId xmlns:a16="http://schemas.microsoft.com/office/drawing/2014/main" id="{2D830EC3-DAB9-41DC-8B7E-602BCEECB8D9}"/>
                  </a:ext>
                </a:extLst>
              </p:cNvPr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318" name="组合 317">
                <a:extLst>
                  <a:ext uri="{FF2B5EF4-FFF2-40B4-BE49-F238E27FC236}">
                    <a16:creationId xmlns:a16="http://schemas.microsoft.com/office/drawing/2014/main" id="{AFE756E2-1E1E-4454-9CF6-2D57EA52B1EC}"/>
                  </a:ext>
                </a:extLst>
              </p:cNvPr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320" name="直接连接符 319">
                  <a:extLst>
                    <a:ext uri="{FF2B5EF4-FFF2-40B4-BE49-F238E27FC236}">
                      <a16:creationId xmlns:a16="http://schemas.microsoft.com/office/drawing/2014/main" id="{EC24D029-AA2A-4418-9657-31D5E1E42D0C}"/>
                    </a:ext>
                  </a:extLst>
                </p:cNvPr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直接连接符 320">
                  <a:extLst>
                    <a:ext uri="{FF2B5EF4-FFF2-40B4-BE49-F238E27FC236}">
                      <a16:creationId xmlns:a16="http://schemas.microsoft.com/office/drawing/2014/main" id="{95C9B648-E6C7-424E-996C-8D1E48AFD9A3}"/>
                    </a:ext>
                  </a:extLst>
                </p:cNvPr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19" name="文本框 318">
                <a:extLst>
                  <a:ext uri="{FF2B5EF4-FFF2-40B4-BE49-F238E27FC236}">
                    <a16:creationId xmlns:a16="http://schemas.microsoft.com/office/drawing/2014/main" id="{B4FA486E-91E6-4A51-AA4A-422FDA1899BE}"/>
                  </a:ext>
                </a:extLst>
              </p:cNvPr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306" name="文本框 305">
              <a:extLst>
                <a:ext uri="{FF2B5EF4-FFF2-40B4-BE49-F238E27FC236}">
                  <a16:creationId xmlns:a16="http://schemas.microsoft.com/office/drawing/2014/main" id="{4491DDD9-46CA-4D86-B48A-0CF1D4AD6CA9}"/>
                </a:ext>
              </a:extLst>
            </p:cNvPr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307" name="文本框 306">
              <a:extLst>
                <a:ext uri="{FF2B5EF4-FFF2-40B4-BE49-F238E27FC236}">
                  <a16:creationId xmlns:a16="http://schemas.microsoft.com/office/drawing/2014/main" id="{032104F4-60F7-4215-8FCD-D3361F62E807}"/>
                </a:ext>
              </a:extLst>
            </p:cNvPr>
            <p:cNvSpPr txBox="1"/>
            <p:nvPr/>
          </p:nvSpPr>
          <p:spPr>
            <a:xfrm>
              <a:off x="7219509" y="2387812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308" name="肘形连接符 76">
              <a:extLst>
                <a:ext uri="{FF2B5EF4-FFF2-40B4-BE49-F238E27FC236}">
                  <a16:creationId xmlns:a16="http://schemas.microsoft.com/office/drawing/2014/main" id="{0A5BF000-E3CC-47DF-A3DA-2BCD43153A8E}"/>
                </a:ext>
              </a:extLst>
            </p:cNvPr>
            <p:cNvCxnSpPr/>
            <p:nvPr/>
          </p:nvCxnSpPr>
          <p:spPr>
            <a:xfrm flipV="1">
              <a:off x="6756733" y="2649423"/>
              <a:ext cx="925552" cy="196418"/>
            </a:xfrm>
            <a:prstGeom prst="bentConnector3">
              <a:avLst>
                <a:gd name="adj1" fmla="val 5803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9" name="文本框 308">
              <a:extLst>
                <a:ext uri="{FF2B5EF4-FFF2-40B4-BE49-F238E27FC236}">
                  <a16:creationId xmlns:a16="http://schemas.microsoft.com/office/drawing/2014/main" id="{BF5964A9-B57A-49F0-A377-537A45E610F7}"/>
                </a:ext>
              </a:extLst>
            </p:cNvPr>
            <p:cNvSpPr txBox="1"/>
            <p:nvPr/>
          </p:nvSpPr>
          <p:spPr>
            <a:xfrm>
              <a:off x="6839728" y="2840174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310" name="直接连接符 309">
              <a:extLst>
                <a:ext uri="{FF2B5EF4-FFF2-40B4-BE49-F238E27FC236}">
                  <a16:creationId xmlns:a16="http://schemas.microsoft.com/office/drawing/2014/main" id="{9779FB20-E67C-4066-968D-0CD523705C50}"/>
                </a:ext>
              </a:extLst>
            </p:cNvPr>
            <p:cNvCxnSpPr/>
            <p:nvPr/>
          </p:nvCxnSpPr>
          <p:spPr>
            <a:xfrm flipH="1">
              <a:off x="6902524" y="2788454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2" name="组合 321">
            <a:extLst>
              <a:ext uri="{FF2B5EF4-FFF2-40B4-BE49-F238E27FC236}">
                <a16:creationId xmlns:a16="http://schemas.microsoft.com/office/drawing/2014/main" id="{E3DF2C73-4BE5-42AC-8BCA-DC2CC037D205}"/>
              </a:ext>
            </a:extLst>
          </p:cNvPr>
          <p:cNvGrpSpPr/>
          <p:nvPr/>
        </p:nvGrpSpPr>
        <p:grpSpPr>
          <a:xfrm>
            <a:off x="6082178" y="1721435"/>
            <a:ext cx="798745" cy="734012"/>
            <a:chOff x="6082178" y="1721435"/>
            <a:chExt cx="798745" cy="734012"/>
          </a:xfrm>
        </p:grpSpPr>
        <p:cxnSp>
          <p:nvCxnSpPr>
            <p:cNvPr id="323" name="直接连接符 147">
              <a:extLst>
                <a:ext uri="{FF2B5EF4-FFF2-40B4-BE49-F238E27FC236}">
                  <a16:creationId xmlns:a16="http://schemas.microsoft.com/office/drawing/2014/main" id="{18686A59-9169-4736-8ACB-6C4110A9F39E}"/>
                </a:ext>
              </a:extLst>
            </p:cNvPr>
            <p:cNvCxnSpPr/>
            <p:nvPr/>
          </p:nvCxnSpPr>
          <p:spPr>
            <a:xfrm flipH="1" flipV="1">
              <a:off x="6458823" y="1987447"/>
              <a:ext cx="1557" cy="468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4" name="文本框 323">
              <a:extLst>
                <a:ext uri="{FF2B5EF4-FFF2-40B4-BE49-F238E27FC236}">
                  <a16:creationId xmlns:a16="http://schemas.microsoft.com/office/drawing/2014/main" id="{08F5FCA5-7434-4A7B-B3E9-84E65E5E62C0}"/>
                </a:ext>
              </a:extLst>
            </p:cNvPr>
            <p:cNvSpPr txBox="1"/>
            <p:nvPr/>
          </p:nvSpPr>
          <p:spPr>
            <a:xfrm>
              <a:off x="6082178" y="1721435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325" name="矩形 324">
              <a:extLst>
                <a:ext uri="{FF2B5EF4-FFF2-40B4-BE49-F238E27FC236}">
                  <a16:creationId xmlns:a16="http://schemas.microsoft.com/office/drawing/2014/main" id="{A05C7565-7487-4CA7-AE42-80F662924537}"/>
                </a:ext>
              </a:extLst>
            </p:cNvPr>
            <p:cNvSpPr/>
            <p:nvPr/>
          </p:nvSpPr>
          <p:spPr>
            <a:xfrm>
              <a:off x="6432533" y="2051517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26" name="组合 325">
            <a:extLst>
              <a:ext uri="{FF2B5EF4-FFF2-40B4-BE49-F238E27FC236}">
                <a16:creationId xmlns:a16="http://schemas.microsoft.com/office/drawing/2014/main" id="{A1B384F0-27FC-4237-AA45-964C25513140}"/>
              </a:ext>
            </a:extLst>
          </p:cNvPr>
          <p:cNvGrpSpPr/>
          <p:nvPr/>
        </p:nvGrpSpPr>
        <p:grpSpPr>
          <a:xfrm>
            <a:off x="6767206" y="3157011"/>
            <a:ext cx="914320" cy="1320597"/>
            <a:chOff x="6767206" y="3157011"/>
            <a:chExt cx="914320" cy="1320597"/>
          </a:xfrm>
        </p:grpSpPr>
        <p:cxnSp>
          <p:nvCxnSpPr>
            <p:cNvPr id="328" name="肘形连接符 79">
              <a:extLst>
                <a:ext uri="{FF2B5EF4-FFF2-40B4-BE49-F238E27FC236}">
                  <a16:creationId xmlns:a16="http://schemas.microsoft.com/office/drawing/2014/main" id="{FDA34DB8-64E4-4092-B6C6-63FD88E8EAA6}"/>
                </a:ext>
              </a:extLst>
            </p:cNvPr>
            <p:cNvCxnSpPr>
              <a:stCxn id="333" idx="2"/>
            </p:cNvCxnSpPr>
            <p:nvPr/>
          </p:nvCxnSpPr>
          <p:spPr>
            <a:xfrm flipV="1">
              <a:off x="7223286" y="3157011"/>
              <a:ext cx="458240" cy="831088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9" name="组合 328">
              <a:extLst>
                <a:ext uri="{FF2B5EF4-FFF2-40B4-BE49-F238E27FC236}">
                  <a16:creationId xmlns:a16="http://schemas.microsoft.com/office/drawing/2014/main" id="{362BB33F-0FE3-41A4-9970-3A32D1F29ED6}"/>
                </a:ext>
              </a:extLst>
            </p:cNvPr>
            <p:cNvGrpSpPr/>
            <p:nvPr/>
          </p:nvGrpSpPr>
          <p:grpSpPr>
            <a:xfrm>
              <a:off x="7043286" y="3712077"/>
              <a:ext cx="209236" cy="552044"/>
              <a:chOff x="7428438" y="4626389"/>
              <a:chExt cx="209236" cy="552044"/>
            </a:xfrm>
          </p:grpSpPr>
          <p:sp>
            <p:nvSpPr>
              <p:cNvPr id="333" name="流程图: 手动操作 332">
                <a:extLst>
                  <a:ext uri="{FF2B5EF4-FFF2-40B4-BE49-F238E27FC236}">
                    <a16:creationId xmlns:a16="http://schemas.microsoft.com/office/drawing/2014/main" id="{09A89541-B725-4F3F-8877-B71CC8AD315F}"/>
                  </a:ext>
                </a:extLst>
              </p:cNvPr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4" name="文本框 333">
                <a:extLst>
                  <a:ext uri="{FF2B5EF4-FFF2-40B4-BE49-F238E27FC236}">
                    <a16:creationId xmlns:a16="http://schemas.microsoft.com/office/drawing/2014/main" id="{AC8749FF-6EAB-4E14-8DF8-F6D0B51E1FEA}"/>
                  </a:ext>
                </a:extLst>
              </p:cNvPr>
              <p:cNvSpPr txBox="1"/>
              <p:nvPr/>
            </p:nvSpPr>
            <p:spPr>
              <a:xfrm>
                <a:off x="7430442" y="4632142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35" name="文本框 334">
                <a:extLst>
                  <a:ext uri="{FF2B5EF4-FFF2-40B4-BE49-F238E27FC236}">
                    <a16:creationId xmlns:a16="http://schemas.microsoft.com/office/drawing/2014/main" id="{7639085A-E829-42FC-BF92-05CB97591401}"/>
                  </a:ext>
                </a:extLst>
              </p:cNvPr>
              <p:cNvSpPr txBox="1"/>
              <p:nvPr/>
            </p:nvSpPr>
            <p:spPr>
              <a:xfrm>
                <a:off x="7430442" y="4889115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330" name="肘形连接符 151">
              <a:extLst>
                <a:ext uri="{FF2B5EF4-FFF2-40B4-BE49-F238E27FC236}">
                  <a16:creationId xmlns:a16="http://schemas.microsoft.com/office/drawing/2014/main" id="{28E9D8D8-030B-4A96-A46D-37CC937132EA}"/>
                </a:ext>
              </a:extLst>
            </p:cNvPr>
            <p:cNvCxnSpPr>
              <a:endCxn id="334" idx="1"/>
            </p:cNvCxnSpPr>
            <p:nvPr/>
          </p:nvCxnSpPr>
          <p:spPr>
            <a:xfrm>
              <a:off x="6767206" y="3211165"/>
              <a:ext cx="278085" cy="637471"/>
            </a:xfrm>
            <a:prstGeom prst="bentConnector3">
              <a:avLst>
                <a:gd name="adj1" fmla="val 39278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2" name="文本框 331">
              <a:extLst>
                <a:ext uri="{FF2B5EF4-FFF2-40B4-BE49-F238E27FC236}">
                  <a16:creationId xmlns:a16="http://schemas.microsoft.com/office/drawing/2014/main" id="{7C260981-86B4-43A7-8066-531AB53EFD89}"/>
                </a:ext>
              </a:extLst>
            </p:cNvPr>
            <p:cNvSpPr txBox="1"/>
            <p:nvPr/>
          </p:nvSpPr>
          <p:spPr>
            <a:xfrm>
              <a:off x="6873127" y="4200609"/>
              <a:ext cx="8050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srcbmux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336" name="组合 335">
            <a:extLst>
              <a:ext uri="{FF2B5EF4-FFF2-40B4-BE49-F238E27FC236}">
                <a16:creationId xmlns:a16="http://schemas.microsoft.com/office/drawing/2014/main" id="{E208AB86-9D81-4B61-98CF-0876CC28BB83}"/>
              </a:ext>
            </a:extLst>
          </p:cNvPr>
          <p:cNvGrpSpPr/>
          <p:nvPr/>
        </p:nvGrpSpPr>
        <p:grpSpPr>
          <a:xfrm>
            <a:off x="6820517" y="1721435"/>
            <a:ext cx="621517" cy="2033278"/>
            <a:chOff x="6820517" y="1721435"/>
            <a:chExt cx="621517" cy="2033278"/>
          </a:xfrm>
        </p:grpSpPr>
        <p:cxnSp>
          <p:nvCxnSpPr>
            <p:cNvPr id="337" name="直接连接符 147">
              <a:extLst>
                <a:ext uri="{FF2B5EF4-FFF2-40B4-BE49-F238E27FC236}">
                  <a16:creationId xmlns:a16="http://schemas.microsoft.com/office/drawing/2014/main" id="{4AFBE689-0CAF-4038-BC49-B019E71C8C83}"/>
                </a:ext>
              </a:extLst>
            </p:cNvPr>
            <p:cNvCxnSpPr/>
            <p:nvPr/>
          </p:nvCxnSpPr>
          <p:spPr>
            <a:xfrm flipH="1" flipV="1">
              <a:off x="7145011" y="1990713"/>
              <a:ext cx="1557" cy="1764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8" name="矩形 337">
              <a:extLst>
                <a:ext uri="{FF2B5EF4-FFF2-40B4-BE49-F238E27FC236}">
                  <a16:creationId xmlns:a16="http://schemas.microsoft.com/office/drawing/2014/main" id="{4D868358-C6B4-4B7E-9BCD-2DBA310136F0}"/>
                </a:ext>
              </a:extLst>
            </p:cNvPr>
            <p:cNvSpPr/>
            <p:nvPr/>
          </p:nvSpPr>
          <p:spPr>
            <a:xfrm>
              <a:off x="6820517" y="1721435"/>
              <a:ext cx="6215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Src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39" name="矩形 338">
              <a:extLst>
                <a:ext uri="{FF2B5EF4-FFF2-40B4-BE49-F238E27FC236}">
                  <a16:creationId xmlns:a16="http://schemas.microsoft.com/office/drawing/2014/main" id="{40B8055A-01F0-41BB-97E2-949CA9381025}"/>
                </a:ext>
              </a:extLst>
            </p:cNvPr>
            <p:cNvSpPr/>
            <p:nvPr/>
          </p:nvSpPr>
          <p:spPr>
            <a:xfrm>
              <a:off x="7129828" y="2051595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41" name="组合 340">
            <a:extLst>
              <a:ext uri="{FF2B5EF4-FFF2-40B4-BE49-F238E27FC236}">
                <a16:creationId xmlns:a16="http://schemas.microsoft.com/office/drawing/2014/main" id="{A4429ADE-57C3-46FE-8081-47BBE2AEEE3F}"/>
              </a:ext>
            </a:extLst>
          </p:cNvPr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347" name="流程图: 手动操作 90">
              <a:extLst>
                <a:ext uri="{FF2B5EF4-FFF2-40B4-BE49-F238E27FC236}">
                  <a16:creationId xmlns:a16="http://schemas.microsoft.com/office/drawing/2014/main" id="{8D5A0433-8166-4638-A6FC-97CFEB2A402B}"/>
                </a:ext>
              </a:extLst>
            </p:cNvPr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0000"/>
                <a:gd name="connsiteY0" fmla="*/ 246 h 10246"/>
                <a:gd name="connsiteX1" fmla="*/ 5579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6642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2072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451 h 10451"/>
                <a:gd name="connsiteX1" fmla="*/ 4091 w 10000"/>
                <a:gd name="connsiteY1" fmla="*/ 205 h 10451"/>
                <a:gd name="connsiteX2" fmla="*/ 5366 w 10000"/>
                <a:gd name="connsiteY2" fmla="*/ 0 h 10451"/>
                <a:gd name="connsiteX3" fmla="*/ 6642 w 10000"/>
                <a:gd name="connsiteY3" fmla="*/ 205 h 10451"/>
                <a:gd name="connsiteX4" fmla="*/ 10000 w 10000"/>
                <a:gd name="connsiteY4" fmla="*/ 451 h 10451"/>
                <a:gd name="connsiteX5" fmla="*/ 8000 w 10000"/>
                <a:gd name="connsiteY5" fmla="*/ 10451 h 10451"/>
                <a:gd name="connsiteX6" fmla="*/ 2000 w 10000"/>
                <a:gd name="connsiteY6" fmla="*/ 10451 h 10451"/>
                <a:gd name="connsiteX7" fmla="*/ 0 w 10000"/>
                <a:gd name="connsiteY7" fmla="*/ 451 h 10451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246 h 10246"/>
                <a:gd name="connsiteX1" fmla="*/ 3666 w 10000"/>
                <a:gd name="connsiteY1" fmla="*/ 205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260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276 w 10000"/>
                <a:gd name="connsiteY1" fmla="*/ 94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135 h 10135"/>
                <a:gd name="connsiteX1" fmla="*/ 3276 w 10000"/>
                <a:gd name="connsiteY1" fmla="*/ 188 h 10135"/>
                <a:gd name="connsiteX2" fmla="*/ 5065 w 10000"/>
                <a:gd name="connsiteY2" fmla="*/ 6050 h 10135"/>
                <a:gd name="connsiteX3" fmla="*/ 6469 w 10000"/>
                <a:gd name="connsiteY3" fmla="*/ 0 h 10135"/>
                <a:gd name="connsiteX4" fmla="*/ 10000 w 10000"/>
                <a:gd name="connsiteY4" fmla="*/ 135 h 10135"/>
                <a:gd name="connsiteX5" fmla="*/ 8000 w 10000"/>
                <a:gd name="connsiteY5" fmla="*/ 10135 h 10135"/>
                <a:gd name="connsiteX6" fmla="*/ 2000 w 10000"/>
                <a:gd name="connsiteY6" fmla="*/ 10135 h 10135"/>
                <a:gd name="connsiteX7" fmla="*/ 0 w 10000"/>
                <a:gd name="connsiteY7" fmla="*/ 135 h 10135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5065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8105 w 10000"/>
                <a:gd name="connsiteY4" fmla="*/ 16 h 10000"/>
                <a:gd name="connsiteX5" fmla="*/ 10000 w 10000"/>
                <a:gd name="connsiteY5" fmla="*/ 0 h 10000"/>
                <a:gd name="connsiteX6" fmla="*/ 8000 w 10000"/>
                <a:gd name="connsiteY6" fmla="*/ 10000 h 10000"/>
                <a:gd name="connsiteX7" fmla="*/ 2000 w 10000"/>
                <a:gd name="connsiteY7" fmla="*/ 10000 h 10000"/>
                <a:gd name="connsiteX8" fmla="*/ 0 w 10000"/>
                <a:gd name="connsiteY8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5915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954 w 10000"/>
                <a:gd name="connsiteY7" fmla="*/ 5056 h 10000"/>
                <a:gd name="connsiteX8" fmla="*/ 8000 w 10000"/>
                <a:gd name="connsiteY8" fmla="*/ 10000 h 10000"/>
                <a:gd name="connsiteX9" fmla="*/ 2000 w 10000"/>
                <a:gd name="connsiteY9" fmla="*/ 10000 h 10000"/>
                <a:gd name="connsiteX10" fmla="*/ 0 w 10000"/>
                <a:gd name="connsiteY10" fmla="*/ 0 h 10000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8105 w 10000"/>
                <a:gd name="connsiteY5" fmla="*/ 75 h 10059"/>
                <a:gd name="connsiteX6" fmla="*/ 10000 w 10000"/>
                <a:gd name="connsiteY6" fmla="*/ 59 h 10059"/>
                <a:gd name="connsiteX7" fmla="*/ 8954 w 10000"/>
                <a:gd name="connsiteY7" fmla="*/ 5115 h 10059"/>
                <a:gd name="connsiteX8" fmla="*/ 8000 w 10000"/>
                <a:gd name="connsiteY8" fmla="*/ 10059 h 10059"/>
                <a:gd name="connsiteX9" fmla="*/ 2000 w 10000"/>
                <a:gd name="connsiteY9" fmla="*/ 10059 h 10059"/>
                <a:gd name="connsiteX10" fmla="*/ 0 w 10000"/>
                <a:gd name="connsiteY10" fmla="*/ 59 h 10059"/>
                <a:gd name="connsiteX0" fmla="*/ 0 w 10000"/>
                <a:gd name="connsiteY0" fmla="*/ 96 h 10096"/>
                <a:gd name="connsiteX1" fmla="*/ 1624 w 10000"/>
                <a:gd name="connsiteY1" fmla="*/ 112 h 10096"/>
                <a:gd name="connsiteX2" fmla="*/ 3276 w 10000"/>
                <a:gd name="connsiteY2" fmla="*/ 149 h 10096"/>
                <a:gd name="connsiteX3" fmla="*/ 4968 w 10000"/>
                <a:gd name="connsiteY3" fmla="*/ 4325 h 10096"/>
                <a:gd name="connsiteX4" fmla="*/ 6469 w 10000"/>
                <a:gd name="connsiteY4" fmla="*/ 37 h 10096"/>
                <a:gd name="connsiteX5" fmla="*/ 8105 w 10000"/>
                <a:gd name="connsiteY5" fmla="*/ 0 h 10096"/>
                <a:gd name="connsiteX6" fmla="*/ 10000 w 10000"/>
                <a:gd name="connsiteY6" fmla="*/ 96 h 10096"/>
                <a:gd name="connsiteX7" fmla="*/ 8954 w 10000"/>
                <a:gd name="connsiteY7" fmla="*/ 5152 h 10096"/>
                <a:gd name="connsiteX8" fmla="*/ 8000 w 10000"/>
                <a:gd name="connsiteY8" fmla="*/ 10096 h 10096"/>
                <a:gd name="connsiteX9" fmla="*/ 2000 w 10000"/>
                <a:gd name="connsiteY9" fmla="*/ 10096 h 10096"/>
                <a:gd name="connsiteX10" fmla="*/ 0 w 10000"/>
                <a:gd name="connsiteY10" fmla="*/ 96 h 10096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10000 w 10000"/>
                <a:gd name="connsiteY5" fmla="*/ 59 h 10059"/>
                <a:gd name="connsiteX6" fmla="*/ 8954 w 10000"/>
                <a:gd name="connsiteY6" fmla="*/ 5115 h 10059"/>
                <a:gd name="connsiteX7" fmla="*/ 8000 w 10000"/>
                <a:gd name="connsiteY7" fmla="*/ 10059 h 10059"/>
                <a:gd name="connsiteX8" fmla="*/ 2000 w 10000"/>
                <a:gd name="connsiteY8" fmla="*/ 10059 h 10059"/>
                <a:gd name="connsiteX9" fmla="*/ 0 w 10000"/>
                <a:gd name="connsiteY9" fmla="*/ 59 h 10059"/>
                <a:gd name="connsiteX0" fmla="*/ 0 w 10000"/>
                <a:gd name="connsiteY0" fmla="*/ 59 h 10059"/>
                <a:gd name="connsiteX1" fmla="*/ 3276 w 10000"/>
                <a:gd name="connsiteY1" fmla="*/ 112 h 10059"/>
                <a:gd name="connsiteX2" fmla="*/ 4968 w 10000"/>
                <a:gd name="connsiteY2" fmla="*/ 4288 h 10059"/>
                <a:gd name="connsiteX3" fmla="*/ 6469 w 10000"/>
                <a:gd name="connsiteY3" fmla="*/ 0 h 10059"/>
                <a:gd name="connsiteX4" fmla="*/ 10000 w 10000"/>
                <a:gd name="connsiteY4" fmla="*/ 59 h 10059"/>
                <a:gd name="connsiteX5" fmla="*/ 8954 w 10000"/>
                <a:gd name="connsiteY5" fmla="*/ 5115 h 10059"/>
                <a:gd name="connsiteX6" fmla="*/ 8000 w 10000"/>
                <a:gd name="connsiteY6" fmla="*/ 10059 h 10059"/>
                <a:gd name="connsiteX7" fmla="*/ 2000 w 10000"/>
                <a:gd name="connsiteY7" fmla="*/ 10059 h 10059"/>
                <a:gd name="connsiteX8" fmla="*/ 0 w 10000"/>
                <a:gd name="connsiteY8" fmla="*/ 59 h 100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48" name="文本框 347">
              <a:extLst>
                <a:ext uri="{FF2B5EF4-FFF2-40B4-BE49-F238E27FC236}">
                  <a16:creationId xmlns:a16="http://schemas.microsoft.com/office/drawing/2014/main" id="{F2F324EC-EEBA-43EC-964A-23B149FDEE58}"/>
                </a:ext>
              </a:extLst>
            </p:cNvPr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349" name="文本框 348">
              <a:extLst>
                <a:ext uri="{FF2B5EF4-FFF2-40B4-BE49-F238E27FC236}">
                  <a16:creationId xmlns:a16="http://schemas.microsoft.com/office/drawing/2014/main" id="{E98E20BE-3720-47F2-A677-499840C5F51E}"/>
                </a:ext>
              </a:extLst>
            </p:cNvPr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350" name="文本框 349">
              <a:extLst>
                <a:ext uri="{FF2B5EF4-FFF2-40B4-BE49-F238E27FC236}">
                  <a16:creationId xmlns:a16="http://schemas.microsoft.com/office/drawing/2014/main" id="{EDD4AD04-96AC-4D78-B9CA-1D61BDB413D8}"/>
                </a:ext>
              </a:extLst>
            </p:cNvPr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351" name="文本框 350">
              <a:extLst>
                <a:ext uri="{FF2B5EF4-FFF2-40B4-BE49-F238E27FC236}">
                  <a16:creationId xmlns:a16="http://schemas.microsoft.com/office/drawing/2014/main" id="{1DDDCB41-8842-4576-B867-6D48DC06E989}"/>
                </a:ext>
              </a:extLst>
            </p:cNvPr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352" name="组合 351">
            <a:extLst>
              <a:ext uri="{FF2B5EF4-FFF2-40B4-BE49-F238E27FC236}">
                <a16:creationId xmlns:a16="http://schemas.microsoft.com/office/drawing/2014/main" id="{F6986617-5303-411C-9165-21D10A382E50}"/>
              </a:ext>
            </a:extLst>
          </p:cNvPr>
          <p:cNvGrpSpPr/>
          <p:nvPr/>
        </p:nvGrpSpPr>
        <p:grpSpPr>
          <a:xfrm>
            <a:off x="7460954" y="1721435"/>
            <a:ext cx="710836" cy="825432"/>
            <a:chOff x="7460954" y="1721435"/>
            <a:chExt cx="710836" cy="825432"/>
          </a:xfrm>
        </p:grpSpPr>
        <p:cxnSp>
          <p:nvCxnSpPr>
            <p:cNvPr id="353" name="直接连接符 86">
              <a:extLst>
                <a:ext uri="{FF2B5EF4-FFF2-40B4-BE49-F238E27FC236}">
                  <a16:creationId xmlns:a16="http://schemas.microsoft.com/office/drawing/2014/main" id="{905853F6-E74C-4F55-B558-AA48C48BF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70651" y="2006867"/>
              <a:ext cx="1" cy="540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4" name="矩形 353">
              <a:extLst>
                <a:ext uri="{FF2B5EF4-FFF2-40B4-BE49-F238E27FC236}">
                  <a16:creationId xmlns:a16="http://schemas.microsoft.com/office/drawing/2014/main" id="{CAE9B829-067E-4418-B818-8DF918E8F274}"/>
                </a:ext>
              </a:extLst>
            </p:cNvPr>
            <p:cNvSpPr/>
            <p:nvPr/>
          </p:nvSpPr>
          <p:spPr>
            <a:xfrm>
              <a:off x="7460954" y="1721435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55" name="矩形 354">
              <a:extLst>
                <a:ext uri="{FF2B5EF4-FFF2-40B4-BE49-F238E27FC236}">
                  <a16:creationId xmlns:a16="http://schemas.microsoft.com/office/drawing/2014/main" id="{31244BAB-38D4-41E7-903E-2AC7DC89964B}"/>
                </a:ext>
              </a:extLst>
            </p:cNvPr>
            <p:cNvSpPr/>
            <p:nvPr/>
          </p:nvSpPr>
          <p:spPr>
            <a:xfrm>
              <a:off x="7482175" y="2118795"/>
              <a:ext cx="42030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1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56" name="文本框 355">
              <a:extLst>
                <a:ext uri="{FF2B5EF4-FFF2-40B4-BE49-F238E27FC236}">
                  <a16:creationId xmlns:a16="http://schemas.microsoft.com/office/drawing/2014/main" id="{A6EF127D-606A-4BA9-BEDE-0E560B4FE72F}"/>
                </a:ext>
              </a:extLst>
            </p:cNvPr>
            <p:cNvSpPr txBox="1"/>
            <p:nvPr/>
          </p:nvSpPr>
          <p:spPr>
            <a:xfrm>
              <a:off x="7661126" y="2007738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357" name="直接连接符 356">
              <a:extLst>
                <a:ext uri="{FF2B5EF4-FFF2-40B4-BE49-F238E27FC236}">
                  <a16:creationId xmlns:a16="http://schemas.microsoft.com/office/drawing/2014/main" id="{508542CB-E7DD-45D3-8252-D1FC15C2950A}"/>
                </a:ext>
              </a:extLst>
            </p:cNvPr>
            <p:cNvCxnSpPr>
              <a:cxnSpLocks/>
            </p:cNvCxnSpPr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8" name="组合 357">
            <a:extLst>
              <a:ext uri="{FF2B5EF4-FFF2-40B4-BE49-F238E27FC236}">
                <a16:creationId xmlns:a16="http://schemas.microsoft.com/office/drawing/2014/main" id="{39E25B22-2FA9-4A34-93AA-AEBBE4B211D8}"/>
              </a:ext>
            </a:extLst>
          </p:cNvPr>
          <p:cNvGrpSpPr/>
          <p:nvPr/>
        </p:nvGrpSpPr>
        <p:grpSpPr>
          <a:xfrm>
            <a:off x="7857573" y="1721435"/>
            <a:ext cx="937578" cy="1003634"/>
            <a:chOff x="7857573" y="1721435"/>
            <a:chExt cx="937578" cy="1003634"/>
          </a:xfrm>
        </p:grpSpPr>
        <p:cxnSp>
          <p:nvCxnSpPr>
            <p:cNvPr id="359" name="肘形连接符 173">
              <a:extLst>
                <a:ext uri="{FF2B5EF4-FFF2-40B4-BE49-F238E27FC236}">
                  <a16:creationId xmlns:a16="http://schemas.microsoft.com/office/drawing/2014/main" id="{1EBDC062-F68D-4DD1-8031-CFB7F04685B8}"/>
                </a:ext>
              </a:extLst>
            </p:cNvPr>
            <p:cNvCxnSpPr>
              <a:cxnSpLocks/>
              <a:endCxn id="360" idx="5"/>
            </p:cNvCxnSpPr>
            <p:nvPr/>
          </p:nvCxnSpPr>
          <p:spPr>
            <a:xfrm flipV="1">
              <a:off x="8053069" y="2262846"/>
              <a:ext cx="529125" cy="462223"/>
            </a:xfrm>
            <a:prstGeom prst="bentConnector3">
              <a:avLst>
                <a:gd name="adj1" fmla="val 32567"/>
              </a:avLst>
            </a:prstGeom>
            <a:ln w="95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0" name="流程图: 延期 11">
              <a:extLst>
                <a:ext uri="{FF2B5EF4-FFF2-40B4-BE49-F238E27FC236}">
                  <a16:creationId xmlns:a16="http://schemas.microsoft.com/office/drawing/2014/main" id="{00789055-26D2-454C-B19F-6002646A7270}"/>
                </a:ext>
              </a:extLst>
            </p:cNvPr>
            <p:cNvSpPr/>
            <p:nvPr/>
          </p:nvSpPr>
          <p:spPr>
            <a:xfrm>
              <a:off x="8581802" y="2129926"/>
              <a:ext cx="213349" cy="180197"/>
            </a:xfrm>
            <a:custGeom>
              <a:avLst/>
              <a:gdLst>
                <a:gd name="connsiteX0" fmla="*/ 0 w 398251"/>
                <a:gd name="connsiteY0" fmla="*/ 0 h 388645"/>
                <a:gd name="connsiteX1" fmla="*/ 199126 w 398251"/>
                <a:gd name="connsiteY1" fmla="*/ 0 h 388645"/>
                <a:gd name="connsiteX2" fmla="*/ 398252 w 398251"/>
                <a:gd name="connsiteY2" fmla="*/ 194323 h 388645"/>
                <a:gd name="connsiteX3" fmla="*/ 199126 w 398251"/>
                <a:gd name="connsiteY3" fmla="*/ 388646 h 388645"/>
                <a:gd name="connsiteX4" fmla="*/ 0 w 398251"/>
                <a:gd name="connsiteY4" fmla="*/ 388645 h 388645"/>
                <a:gd name="connsiteX5" fmla="*/ 0 w 398251"/>
                <a:gd name="connsiteY5" fmla="*/ 0 h 388645"/>
                <a:gd name="connsiteX0" fmla="*/ 1855 w 400107"/>
                <a:gd name="connsiteY0" fmla="*/ 0 h 388646"/>
                <a:gd name="connsiteX1" fmla="*/ 200981 w 400107"/>
                <a:gd name="connsiteY1" fmla="*/ 0 h 388646"/>
                <a:gd name="connsiteX2" fmla="*/ 400107 w 400107"/>
                <a:gd name="connsiteY2" fmla="*/ 194323 h 388646"/>
                <a:gd name="connsiteX3" fmla="*/ 200981 w 400107"/>
                <a:gd name="connsiteY3" fmla="*/ 388646 h 388646"/>
                <a:gd name="connsiteX4" fmla="*/ 1855 w 400107"/>
                <a:gd name="connsiteY4" fmla="*/ 388645 h 388646"/>
                <a:gd name="connsiteX5" fmla="*/ 0 w 400107"/>
                <a:gd name="connsiteY5" fmla="*/ 105448 h 388646"/>
                <a:gd name="connsiteX6" fmla="*/ 1855 w 400107"/>
                <a:gd name="connsiteY6" fmla="*/ 0 h 388646"/>
                <a:gd name="connsiteX0" fmla="*/ 15311 w 413563"/>
                <a:gd name="connsiteY0" fmla="*/ 0 h 388646"/>
                <a:gd name="connsiteX1" fmla="*/ 214437 w 413563"/>
                <a:gd name="connsiteY1" fmla="*/ 0 h 388646"/>
                <a:gd name="connsiteX2" fmla="*/ 413563 w 413563"/>
                <a:gd name="connsiteY2" fmla="*/ 194323 h 388646"/>
                <a:gd name="connsiteX3" fmla="*/ 214437 w 413563"/>
                <a:gd name="connsiteY3" fmla="*/ 388646 h 388646"/>
                <a:gd name="connsiteX4" fmla="*/ 15311 w 413563"/>
                <a:gd name="connsiteY4" fmla="*/ 388645 h 388646"/>
                <a:gd name="connsiteX5" fmla="*/ 13456 w 413563"/>
                <a:gd name="connsiteY5" fmla="*/ 286679 h 388646"/>
                <a:gd name="connsiteX6" fmla="*/ 13456 w 413563"/>
                <a:gd name="connsiteY6" fmla="*/ 105448 h 388646"/>
                <a:gd name="connsiteX7" fmla="*/ 15311 w 413563"/>
                <a:gd name="connsiteY7" fmla="*/ 0 h 388646"/>
                <a:gd name="connsiteX0" fmla="*/ 2592 w 400844"/>
                <a:gd name="connsiteY0" fmla="*/ 0 h 388646"/>
                <a:gd name="connsiteX1" fmla="*/ 201718 w 400844"/>
                <a:gd name="connsiteY1" fmla="*/ 0 h 388646"/>
                <a:gd name="connsiteX2" fmla="*/ 400844 w 400844"/>
                <a:gd name="connsiteY2" fmla="*/ 194323 h 388646"/>
                <a:gd name="connsiteX3" fmla="*/ 201718 w 400844"/>
                <a:gd name="connsiteY3" fmla="*/ 388646 h 388646"/>
                <a:gd name="connsiteX4" fmla="*/ 2592 w 400844"/>
                <a:gd name="connsiteY4" fmla="*/ 388645 h 388646"/>
                <a:gd name="connsiteX5" fmla="*/ 737 w 400844"/>
                <a:gd name="connsiteY5" fmla="*/ 286679 h 388646"/>
                <a:gd name="connsiteX6" fmla="*/ 737 w 400844"/>
                <a:gd name="connsiteY6" fmla="*/ 105448 h 388646"/>
                <a:gd name="connsiteX7" fmla="*/ 2592 w 400844"/>
                <a:gd name="connsiteY7" fmla="*/ 0 h 388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00844" h="388646">
                  <a:moveTo>
                    <a:pt x="2592" y="0"/>
                  </a:moveTo>
                  <a:lnTo>
                    <a:pt x="201718" y="0"/>
                  </a:lnTo>
                  <a:cubicBezTo>
                    <a:pt x="311692" y="0"/>
                    <a:pt x="400844" y="87001"/>
                    <a:pt x="400844" y="194323"/>
                  </a:cubicBezTo>
                  <a:cubicBezTo>
                    <a:pt x="400844" y="301645"/>
                    <a:pt x="311692" y="388646"/>
                    <a:pt x="201718" y="388646"/>
                  </a:cubicBezTo>
                  <a:lnTo>
                    <a:pt x="2592" y="388645"/>
                  </a:lnTo>
                  <a:cubicBezTo>
                    <a:pt x="-2073" y="388126"/>
                    <a:pt x="1046" y="333878"/>
                    <a:pt x="737" y="286679"/>
                  </a:cubicBezTo>
                  <a:cubicBezTo>
                    <a:pt x="428" y="239480"/>
                    <a:pt x="428" y="153228"/>
                    <a:pt x="737" y="105448"/>
                  </a:cubicBezTo>
                  <a:cubicBezTo>
                    <a:pt x="1355" y="70299"/>
                    <a:pt x="1974" y="35149"/>
                    <a:pt x="2592" y="0"/>
                  </a:cubicBez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361" name="直接连接符 147">
              <a:extLst>
                <a:ext uri="{FF2B5EF4-FFF2-40B4-BE49-F238E27FC236}">
                  <a16:creationId xmlns:a16="http://schemas.microsoft.com/office/drawing/2014/main" id="{FC1F5BAC-1264-4E9B-9241-54E3D83C4836}"/>
                </a:ext>
              </a:extLst>
            </p:cNvPr>
            <p:cNvCxnSpPr>
              <a:cxnSpLocks/>
              <a:stCxn id="360" idx="6"/>
              <a:endCxn id="362" idx="2"/>
            </p:cNvCxnSpPr>
            <p:nvPr/>
          </p:nvCxnSpPr>
          <p:spPr>
            <a:xfrm flipH="1" flipV="1">
              <a:off x="8427341" y="1998434"/>
              <a:ext cx="154853" cy="180383"/>
            </a:xfrm>
            <a:prstGeom prst="bentConnector4">
              <a:avLst>
                <a:gd name="adj1" fmla="val 98166"/>
                <a:gd name="adj2" fmla="val 63552"/>
              </a:avLst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2" name="矩形 361">
              <a:extLst>
                <a:ext uri="{FF2B5EF4-FFF2-40B4-BE49-F238E27FC236}">
                  <a16:creationId xmlns:a16="http://schemas.microsoft.com/office/drawing/2014/main" id="{30292760-5961-485F-AE20-98A9260FD05A}"/>
                </a:ext>
              </a:extLst>
            </p:cNvPr>
            <p:cNvSpPr/>
            <p:nvPr/>
          </p:nvSpPr>
          <p:spPr>
            <a:xfrm>
              <a:off x="8118570" y="1721435"/>
              <a:ext cx="61754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Branch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63" name="矩形 362">
              <a:extLst>
                <a:ext uri="{FF2B5EF4-FFF2-40B4-BE49-F238E27FC236}">
                  <a16:creationId xmlns:a16="http://schemas.microsoft.com/office/drawing/2014/main" id="{708CF2D0-3F2C-40B7-B8DD-E3A8C4C3DA77}"/>
                </a:ext>
              </a:extLst>
            </p:cNvPr>
            <p:cNvSpPr/>
            <p:nvPr/>
          </p:nvSpPr>
          <p:spPr>
            <a:xfrm>
              <a:off x="8207036" y="1928623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64" name="文本框 363">
              <a:extLst>
                <a:ext uri="{FF2B5EF4-FFF2-40B4-BE49-F238E27FC236}">
                  <a16:creationId xmlns:a16="http://schemas.microsoft.com/office/drawing/2014/main" id="{F5174D69-C505-4DAB-AEC4-1713505E38B5}"/>
                </a:ext>
              </a:extLst>
            </p:cNvPr>
            <p:cNvSpPr txBox="1"/>
            <p:nvPr/>
          </p:nvSpPr>
          <p:spPr>
            <a:xfrm>
              <a:off x="7857573" y="2277315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zero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365" name="组合 364">
            <a:extLst>
              <a:ext uri="{FF2B5EF4-FFF2-40B4-BE49-F238E27FC236}">
                <a16:creationId xmlns:a16="http://schemas.microsoft.com/office/drawing/2014/main" id="{AFAA2CDB-CE1F-4FB1-A53D-0A19BD385D4F}"/>
              </a:ext>
            </a:extLst>
          </p:cNvPr>
          <p:cNvGrpSpPr/>
          <p:nvPr/>
        </p:nvGrpSpPr>
        <p:grpSpPr>
          <a:xfrm>
            <a:off x="982090" y="1390856"/>
            <a:ext cx="7908317" cy="1047508"/>
            <a:chOff x="982090" y="1390856"/>
            <a:chExt cx="7908317" cy="1047508"/>
          </a:xfrm>
        </p:grpSpPr>
        <p:cxnSp>
          <p:nvCxnSpPr>
            <p:cNvPr id="366" name="直接连接符 174">
              <a:extLst>
                <a:ext uri="{FF2B5EF4-FFF2-40B4-BE49-F238E27FC236}">
                  <a16:creationId xmlns:a16="http://schemas.microsoft.com/office/drawing/2014/main" id="{3D6AD9EE-F43F-442C-B06C-ECD3A9C4430C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4779451" y="-1577336"/>
              <a:ext cx="218339" cy="7813062"/>
            </a:xfrm>
            <a:prstGeom prst="bentConnector4">
              <a:avLst>
                <a:gd name="adj1" fmla="val 351080"/>
                <a:gd name="adj2" fmla="val 102926"/>
              </a:avLst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7" name="文本框 366">
              <a:extLst>
                <a:ext uri="{FF2B5EF4-FFF2-40B4-BE49-F238E27FC236}">
                  <a16:creationId xmlns:a16="http://schemas.microsoft.com/office/drawing/2014/main" id="{2A5D6A63-AE00-4082-B73A-6C0401B5179F}"/>
                </a:ext>
              </a:extLst>
            </p:cNvPr>
            <p:cNvSpPr txBox="1"/>
            <p:nvPr/>
          </p:nvSpPr>
          <p:spPr>
            <a:xfrm>
              <a:off x="8403291" y="1390856"/>
              <a:ext cx="487116" cy="276999"/>
            </a:xfrm>
            <a:prstGeom prst="rect">
              <a:avLst/>
            </a:prstGeom>
            <a:noFill/>
          </p:spPr>
          <p:txBody>
            <a:bodyPr wrap="none" rIns="36000" rtlCol="0" anchor="ctr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</a:rPr>
                <a:t>pcSrc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</p:grpSp>
      <p:grpSp>
        <p:nvGrpSpPr>
          <p:cNvPr id="368" name="组合 367">
            <a:extLst>
              <a:ext uri="{FF2B5EF4-FFF2-40B4-BE49-F238E27FC236}">
                <a16:creationId xmlns:a16="http://schemas.microsoft.com/office/drawing/2014/main" id="{73C9A4CB-3E67-49C1-8E3E-E3298492647F}"/>
              </a:ext>
            </a:extLst>
          </p:cNvPr>
          <p:cNvGrpSpPr/>
          <p:nvPr/>
        </p:nvGrpSpPr>
        <p:grpSpPr>
          <a:xfrm>
            <a:off x="8971651" y="1721435"/>
            <a:ext cx="798745" cy="952165"/>
            <a:chOff x="8971651" y="1721435"/>
            <a:chExt cx="798745" cy="952165"/>
          </a:xfrm>
        </p:grpSpPr>
        <p:cxnSp>
          <p:nvCxnSpPr>
            <p:cNvPr id="369" name="直接连接符 147">
              <a:extLst>
                <a:ext uri="{FF2B5EF4-FFF2-40B4-BE49-F238E27FC236}">
                  <a16:creationId xmlns:a16="http://schemas.microsoft.com/office/drawing/2014/main" id="{1BC4D3CC-4DDF-4404-A2E6-D78FF53F493C}"/>
                </a:ext>
              </a:extLst>
            </p:cNvPr>
            <p:cNvCxnSpPr/>
            <p:nvPr/>
          </p:nvCxnSpPr>
          <p:spPr>
            <a:xfrm flipH="1" flipV="1">
              <a:off x="9320446" y="1989600"/>
              <a:ext cx="1557" cy="684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0" name="文本框 369">
              <a:extLst>
                <a:ext uri="{FF2B5EF4-FFF2-40B4-BE49-F238E27FC236}">
                  <a16:creationId xmlns:a16="http://schemas.microsoft.com/office/drawing/2014/main" id="{3204D646-E0EA-4BE9-B0C8-17513B9C2125}"/>
                </a:ext>
              </a:extLst>
            </p:cNvPr>
            <p:cNvSpPr txBox="1"/>
            <p:nvPr/>
          </p:nvSpPr>
          <p:spPr>
            <a:xfrm>
              <a:off x="8971651" y="1721435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371" name="矩形 370">
              <a:extLst>
                <a:ext uri="{FF2B5EF4-FFF2-40B4-BE49-F238E27FC236}">
                  <a16:creationId xmlns:a16="http://schemas.microsoft.com/office/drawing/2014/main" id="{52B1B623-FD07-48AF-A1BF-16C6E9F8DA6E}"/>
                </a:ext>
              </a:extLst>
            </p:cNvPr>
            <p:cNvSpPr/>
            <p:nvPr/>
          </p:nvSpPr>
          <p:spPr>
            <a:xfrm>
              <a:off x="9326650" y="2037325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72" name="组合 371">
            <a:extLst>
              <a:ext uri="{FF2B5EF4-FFF2-40B4-BE49-F238E27FC236}">
                <a16:creationId xmlns:a16="http://schemas.microsoft.com/office/drawing/2014/main" id="{12E8B582-AA4C-4DE9-B360-ABFE8839E85C}"/>
              </a:ext>
            </a:extLst>
          </p:cNvPr>
          <p:cNvGrpSpPr/>
          <p:nvPr/>
        </p:nvGrpSpPr>
        <p:grpSpPr>
          <a:xfrm>
            <a:off x="11033961" y="1721435"/>
            <a:ext cx="833108" cy="770850"/>
            <a:chOff x="11033961" y="1721435"/>
            <a:chExt cx="833108" cy="770850"/>
          </a:xfrm>
        </p:grpSpPr>
        <p:sp>
          <p:nvSpPr>
            <p:cNvPr id="373" name="文本框 372">
              <a:extLst>
                <a:ext uri="{FF2B5EF4-FFF2-40B4-BE49-F238E27FC236}">
                  <a16:creationId xmlns:a16="http://schemas.microsoft.com/office/drawing/2014/main" id="{62EDE765-CEA6-44AB-A400-DE8F22931415}"/>
                </a:ext>
              </a:extLst>
            </p:cNvPr>
            <p:cNvSpPr txBox="1"/>
            <p:nvPr/>
          </p:nvSpPr>
          <p:spPr>
            <a:xfrm>
              <a:off x="11033961" y="1721435"/>
              <a:ext cx="83310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toReg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cxnSp>
          <p:nvCxnSpPr>
            <p:cNvPr id="374" name="直接连接符 147">
              <a:extLst>
                <a:ext uri="{FF2B5EF4-FFF2-40B4-BE49-F238E27FC236}">
                  <a16:creationId xmlns:a16="http://schemas.microsoft.com/office/drawing/2014/main" id="{7538293D-4182-4358-9865-583B22AD2005}"/>
                </a:ext>
              </a:extLst>
            </p:cNvPr>
            <p:cNvCxnSpPr/>
            <p:nvPr/>
          </p:nvCxnSpPr>
          <p:spPr>
            <a:xfrm flipH="1" flipV="1">
              <a:off x="11449284" y="1988285"/>
              <a:ext cx="1557" cy="504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5" name="矩形 374">
              <a:extLst>
                <a:ext uri="{FF2B5EF4-FFF2-40B4-BE49-F238E27FC236}">
                  <a16:creationId xmlns:a16="http://schemas.microsoft.com/office/drawing/2014/main" id="{106EAB99-59AC-488E-B358-A08E767E4258}"/>
                </a:ext>
              </a:extLst>
            </p:cNvPr>
            <p:cNvSpPr/>
            <p:nvPr/>
          </p:nvSpPr>
          <p:spPr>
            <a:xfrm>
              <a:off x="11449284" y="1969121"/>
              <a:ext cx="25199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x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76" name="组合 375">
            <a:extLst>
              <a:ext uri="{FF2B5EF4-FFF2-40B4-BE49-F238E27FC236}">
                <a16:creationId xmlns:a16="http://schemas.microsoft.com/office/drawing/2014/main" id="{8982B33D-08A1-4762-BE07-D12AF457AD37}"/>
              </a:ext>
            </a:extLst>
          </p:cNvPr>
          <p:cNvGrpSpPr/>
          <p:nvPr/>
        </p:nvGrpSpPr>
        <p:grpSpPr>
          <a:xfrm>
            <a:off x="5340882" y="1721435"/>
            <a:ext cx="648383" cy="2707867"/>
            <a:chOff x="5340882" y="1721435"/>
            <a:chExt cx="648383" cy="2707867"/>
          </a:xfrm>
        </p:grpSpPr>
        <p:cxnSp>
          <p:nvCxnSpPr>
            <p:cNvPr id="377" name="肘形连接符 215">
              <a:extLst>
                <a:ext uri="{FF2B5EF4-FFF2-40B4-BE49-F238E27FC236}">
                  <a16:creationId xmlns:a16="http://schemas.microsoft.com/office/drawing/2014/main" id="{0EF2DA77-44FA-46D2-8B20-D83692CFD250}"/>
                </a:ext>
              </a:extLst>
            </p:cNvPr>
            <p:cNvCxnSpPr/>
            <p:nvPr/>
          </p:nvCxnSpPr>
          <p:spPr>
            <a:xfrm>
              <a:off x="5704090" y="1981302"/>
              <a:ext cx="785" cy="244800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8" name="文本框 377">
              <a:extLst>
                <a:ext uri="{FF2B5EF4-FFF2-40B4-BE49-F238E27FC236}">
                  <a16:creationId xmlns:a16="http://schemas.microsoft.com/office/drawing/2014/main" id="{12229530-EA3A-4CFD-9EE3-08FFF49710BA}"/>
                </a:ext>
              </a:extLst>
            </p:cNvPr>
            <p:cNvSpPr txBox="1"/>
            <p:nvPr/>
          </p:nvSpPr>
          <p:spPr>
            <a:xfrm>
              <a:off x="5340882" y="1721435"/>
              <a:ext cx="6483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Dst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379" name="矩形 378">
              <a:extLst>
                <a:ext uri="{FF2B5EF4-FFF2-40B4-BE49-F238E27FC236}">
                  <a16:creationId xmlns:a16="http://schemas.microsoft.com/office/drawing/2014/main" id="{6E77EDC6-48D4-4179-86F8-72B167E62BB5}"/>
                </a:ext>
              </a:extLst>
            </p:cNvPr>
            <p:cNvSpPr/>
            <p:nvPr/>
          </p:nvSpPr>
          <p:spPr>
            <a:xfrm>
              <a:off x="5451308" y="2028638"/>
              <a:ext cx="25199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x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86" name="组合 385">
            <a:extLst>
              <a:ext uri="{FF2B5EF4-FFF2-40B4-BE49-F238E27FC236}">
                <a16:creationId xmlns:a16="http://schemas.microsoft.com/office/drawing/2014/main" id="{0148937E-2AB9-416C-B0EE-FE72E4BAF7D8}"/>
              </a:ext>
            </a:extLst>
          </p:cNvPr>
          <p:cNvGrpSpPr/>
          <p:nvPr/>
        </p:nvGrpSpPr>
        <p:grpSpPr>
          <a:xfrm>
            <a:off x="4532918" y="2841760"/>
            <a:ext cx="2400828" cy="2849746"/>
            <a:chOff x="4532918" y="2841760"/>
            <a:chExt cx="2400828" cy="2849746"/>
          </a:xfrm>
        </p:grpSpPr>
        <p:sp>
          <p:nvSpPr>
            <p:cNvPr id="387" name="流程图: 手动输入 386">
              <a:extLst>
                <a:ext uri="{FF2B5EF4-FFF2-40B4-BE49-F238E27FC236}">
                  <a16:creationId xmlns:a16="http://schemas.microsoft.com/office/drawing/2014/main" id="{D8C7E5F3-664B-495B-B0B5-06784C013ECA}"/>
                </a:ext>
              </a:extLst>
            </p:cNvPr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388" name="肘形连接符 83">
              <a:extLst>
                <a:ext uri="{FF2B5EF4-FFF2-40B4-BE49-F238E27FC236}">
                  <a16:creationId xmlns:a16="http://schemas.microsoft.com/office/drawing/2014/main" id="{29A55777-0578-405F-9B02-F19647509D5C}"/>
                </a:ext>
              </a:extLst>
            </p:cNvPr>
            <p:cNvCxnSpPr>
              <a:endCxn id="387" idx="1"/>
            </p:cNvCxnSpPr>
            <p:nvPr/>
          </p:nvCxnSpPr>
          <p:spPr>
            <a:xfrm>
              <a:off x="4532918" y="2841760"/>
              <a:ext cx="1238095" cy="2625559"/>
            </a:xfrm>
            <a:prstGeom prst="bentConnector3">
              <a:avLst>
                <a:gd name="adj1" fmla="val 3163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9" name="文本框 388">
              <a:extLst>
                <a:ext uri="{FF2B5EF4-FFF2-40B4-BE49-F238E27FC236}">
                  <a16:creationId xmlns:a16="http://schemas.microsoft.com/office/drawing/2014/main" id="{9FE2B7A7-56AA-44CB-9C36-294FA12D3CE1}"/>
                </a:ext>
              </a:extLst>
            </p:cNvPr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sp>
          <p:nvSpPr>
            <p:cNvPr id="390" name="文本框 389">
              <a:extLst>
                <a:ext uri="{FF2B5EF4-FFF2-40B4-BE49-F238E27FC236}">
                  <a16:creationId xmlns:a16="http://schemas.microsoft.com/office/drawing/2014/main" id="{FF33F2A9-E26B-46C3-BB59-02389CC71236}"/>
                </a:ext>
              </a:extLst>
            </p:cNvPr>
            <p:cNvSpPr txBox="1"/>
            <p:nvPr/>
          </p:nvSpPr>
          <p:spPr>
            <a:xfrm>
              <a:off x="4995883" y="516012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391" name="文本框 390">
              <a:extLst>
                <a:ext uri="{FF2B5EF4-FFF2-40B4-BE49-F238E27FC236}">
                  <a16:creationId xmlns:a16="http://schemas.microsoft.com/office/drawing/2014/main" id="{C73E0C39-0D0D-45E3-9B7F-8BDB26BD067F}"/>
                </a:ext>
              </a:extLst>
            </p:cNvPr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392" name="直接连接符 391">
              <a:extLst>
                <a:ext uri="{FF2B5EF4-FFF2-40B4-BE49-F238E27FC236}">
                  <a16:creationId xmlns:a16="http://schemas.microsoft.com/office/drawing/2014/main" id="{7B8225D5-F13E-43AA-A8BE-A6F8EECD468F}"/>
                </a:ext>
              </a:extLst>
            </p:cNvPr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3" name="文本框 392">
              <a:extLst>
                <a:ext uri="{FF2B5EF4-FFF2-40B4-BE49-F238E27FC236}">
                  <a16:creationId xmlns:a16="http://schemas.microsoft.com/office/drawing/2014/main" id="{43DB5E15-F127-4C0B-9835-8DEEF3FC7D15}"/>
                </a:ext>
              </a:extLst>
            </p:cNvPr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cxnSp>
          <p:nvCxnSpPr>
            <p:cNvPr id="397" name="直接连接符 396">
              <a:extLst>
                <a:ext uri="{FF2B5EF4-FFF2-40B4-BE49-F238E27FC236}">
                  <a16:creationId xmlns:a16="http://schemas.microsoft.com/office/drawing/2014/main" id="{0B3EACEE-C223-4577-BA8F-71E63444BF7C}"/>
                </a:ext>
              </a:extLst>
            </p:cNvPr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8" name="组合 397">
            <a:extLst>
              <a:ext uri="{FF2B5EF4-FFF2-40B4-BE49-F238E27FC236}">
                <a16:creationId xmlns:a16="http://schemas.microsoft.com/office/drawing/2014/main" id="{6F6AD49A-0DEB-4B62-8D5D-1CFF89BEA7F3}"/>
              </a:ext>
            </a:extLst>
          </p:cNvPr>
          <p:cNvGrpSpPr/>
          <p:nvPr/>
        </p:nvGrpSpPr>
        <p:grpSpPr>
          <a:xfrm>
            <a:off x="6617674" y="4945445"/>
            <a:ext cx="2355701" cy="521874"/>
            <a:chOff x="6617674" y="4945445"/>
            <a:chExt cx="2355701" cy="521874"/>
          </a:xfrm>
        </p:grpSpPr>
        <p:sp>
          <p:nvSpPr>
            <p:cNvPr id="399" name="流程图: 数据 398">
              <a:extLst>
                <a:ext uri="{FF2B5EF4-FFF2-40B4-BE49-F238E27FC236}">
                  <a16:creationId xmlns:a16="http://schemas.microsoft.com/office/drawing/2014/main" id="{61C0FBAE-CAFF-4B7D-A187-DD09850939C8}"/>
                </a:ext>
              </a:extLst>
            </p:cNvPr>
            <p:cNvSpPr/>
            <p:nvPr/>
          </p:nvSpPr>
          <p:spPr>
            <a:xfrm flipH="1">
              <a:off x="7598523" y="5228396"/>
              <a:ext cx="540000" cy="216000"/>
            </a:xfrm>
            <a:prstGeom prst="flowChartInputOut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&lt;&lt;2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400" name="肘形连接符 217">
              <a:extLst>
                <a:ext uri="{FF2B5EF4-FFF2-40B4-BE49-F238E27FC236}">
                  <a16:creationId xmlns:a16="http://schemas.microsoft.com/office/drawing/2014/main" id="{2AB03CCC-4ECF-42E4-BDB5-C7EF01617A35}"/>
                </a:ext>
              </a:extLst>
            </p:cNvPr>
            <p:cNvCxnSpPr>
              <a:stCxn id="399" idx="2"/>
            </p:cNvCxnSpPr>
            <p:nvPr/>
          </p:nvCxnSpPr>
          <p:spPr>
            <a:xfrm>
              <a:off x="8084523" y="5336396"/>
              <a:ext cx="888852" cy="216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1" name="文本框 400">
              <a:extLst>
                <a:ext uri="{FF2B5EF4-FFF2-40B4-BE49-F238E27FC236}">
                  <a16:creationId xmlns:a16="http://schemas.microsoft.com/office/drawing/2014/main" id="{58E0FC27-04E0-47CF-9D6E-C7DD54BE096C}"/>
                </a:ext>
              </a:extLst>
            </p:cNvPr>
            <p:cNvSpPr txBox="1"/>
            <p:nvPr/>
          </p:nvSpPr>
          <p:spPr>
            <a:xfrm>
              <a:off x="7486621" y="4945445"/>
              <a:ext cx="6056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msh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402" name="文本框 401">
              <a:extLst>
                <a:ext uri="{FF2B5EF4-FFF2-40B4-BE49-F238E27FC236}">
                  <a16:creationId xmlns:a16="http://schemas.microsoft.com/office/drawing/2014/main" id="{40CA07A9-8E76-4C1E-984D-752FFD9E2234}"/>
                </a:ext>
              </a:extLst>
            </p:cNvPr>
            <p:cNvSpPr txBox="1"/>
            <p:nvPr/>
          </p:nvSpPr>
          <p:spPr>
            <a:xfrm>
              <a:off x="8088416" y="5077412"/>
              <a:ext cx="8735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ignimmsh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403" name="肘形连接符 207">
              <a:extLst>
                <a:ext uri="{FF2B5EF4-FFF2-40B4-BE49-F238E27FC236}">
                  <a16:creationId xmlns:a16="http://schemas.microsoft.com/office/drawing/2014/main" id="{D02B976C-726B-4CA3-9FA9-6C6ED0B6F924}"/>
                </a:ext>
              </a:extLst>
            </p:cNvPr>
            <p:cNvCxnSpPr/>
            <p:nvPr/>
          </p:nvCxnSpPr>
          <p:spPr>
            <a:xfrm flipV="1">
              <a:off x="6617674" y="5336396"/>
              <a:ext cx="1034849" cy="130923"/>
            </a:xfrm>
            <a:prstGeom prst="bentConnector3">
              <a:avLst>
                <a:gd name="adj1" fmla="val 56466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4" name="组合 403">
            <a:extLst>
              <a:ext uri="{FF2B5EF4-FFF2-40B4-BE49-F238E27FC236}">
                <a16:creationId xmlns:a16="http://schemas.microsoft.com/office/drawing/2014/main" id="{590BF557-9598-4D09-B07D-15D7A9DEEF3D}"/>
              </a:ext>
            </a:extLst>
          </p:cNvPr>
          <p:cNvGrpSpPr/>
          <p:nvPr/>
        </p:nvGrpSpPr>
        <p:grpSpPr>
          <a:xfrm>
            <a:off x="3837847" y="4353818"/>
            <a:ext cx="5740384" cy="1563797"/>
            <a:chOff x="3837847" y="4353818"/>
            <a:chExt cx="5740384" cy="1563797"/>
          </a:xfrm>
        </p:grpSpPr>
        <p:grpSp>
          <p:nvGrpSpPr>
            <p:cNvPr id="405" name="组合 404">
              <a:extLst>
                <a:ext uri="{FF2B5EF4-FFF2-40B4-BE49-F238E27FC236}">
                  <a16:creationId xmlns:a16="http://schemas.microsoft.com/office/drawing/2014/main" id="{17A3B064-BF6A-4473-BCF9-DAE9BB4C0BAC}"/>
                </a:ext>
              </a:extLst>
            </p:cNvPr>
            <p:cNvGrpSpPr/>
            <p:nvPr/>
          </p:nvGrpSpPr>
          <p:grpSpPr>
            <a:xfrm>
              <a:off x="8969279" y="5195757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09" name="流程图: 手动操作 90">
                    <a:extLst>
                      <a:ext uri="{FF2B5EF4-FFF2-40B4-BE49-F238E27FC236}">
                        <a16:creationId xmlns:a16="http://schemas.microsoft.com/office/drawing/2014/main" id="{ABB3B868-ACB6-421C-8069-9647156CD02C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60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10" name="文本框 409">
                <a:extLst>
                  <a:ext uri="{FF2B5EF4-FFF2-40B4-BE49-F238E27FC236}">
                    <a16:creationId xmlns:a16="http://schemas.microsoft.com/office/drawing/2014/main" id="{7F009051-EC13-44E7-A268-40961860FC8B}"/>
                  </a:ext>
                </a:extLst>
              </p:cNvPr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11" name="文本框 410">
                <a:extLst>
                  <a:ext uri="{FF2B5EF4-FFF2-40B4-BE49-F238E27FC236}">
                    <a16:creationId xmlns:a16="http://schemas.microsoft.com/office/drawing/2014/main" id="{EE1C6F86-0364-4810-A896-CDEF355F4986}"/>
                  </a:ext>
                </a:extLst>
              </p:cNvPr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12" name="文本框 411">
                <a:extLst>
                  <a:ext uri="{FF2B5EF4-FFF2-40B4-BE49-F238E27FC236}">
                    <a16:creationId xmlns:a16="http://schemas.microsoft.com/office/drawing/2014/main" id="{416BBB91-901C-4EDE-BDF6-4B3949BBD071}"/>
                  </a:ext>
                </a:extLst>
              </p:cNvPr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406" name="文本框 405">
              <a:extLst>
                <a:ext uri="{FF2B5EF4-FFF2-40B4-BE49-F238E27FC236}">
                  <a16:creationId xmlns:a16="http://schemas.microsoft.com/office/drawing/2014/main" id="{89AD229D-9BF7-472E-BD42-1E52DB5DB477}"/>
                </a:ext>
              </a:extLst>
            </p:cNvPr>
            <p:cNvSpPr txBox="1"/>
            <p:nvPr/>
          </p:nvSpPr>
          <p:spPr>
            <a:xfrm>
              <a:off x="7942687" y="5494502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407" name="文本框 406">
              <a:extLst>
                <a:ext uri="{FF2B5EF4-FFF2-40B4-BE49-F238E27FC236}">
                  <a16:creationId xmlns:a16="http://schemas.microsoft.com/office/drawing/2014/main" id="{348529E8-D115-4038-A5C4-AD3F48B10FC5}"/>
                </a:ext>
              </a:extLst>
            </p:cNvPr>
            <p:cNvSpPr txBox="1"/>
            <p:nvPr/>
          </p:nvSpPr>
          <p:spPr>
            <a:xfrm>
              <a:off x="8853559" y="4929250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pcadd2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cxnSp>
          <p:nvCxnSpPr>
            <p:cNvPr id="408" name="肘形连接符 219">
              <a:extLst>
                <a:ext uri="{FF2B5EF4-FFF2-40B4-BE49-F238E27FC236}">
                  <a16:creationId xmlns:a16="http://schemas.microsoft.com/office/drawing/2014/main" id="{0990D9C1-F142-4547-9CB3-ECCAD19DD6E7}"/>
                </a:ext>
              </a:extLst>
            </p:cNvPr>
            <p:cNvCxnSpPr>
              <a:cxnSpLocks/>
              <a:endCxn id="411" idx="1"/>
            </p:cNvCxnSpPr>
            <p:nvPr/>
          </p:nvCxnSpPr>
          <p:spPr>
            <a:xfrm>
              <a:off x="3837847" y="4353818"/>
              <a:ext cx="5134769" cy="1413651"/>
            </a:xfrm>
            <a:prstGeom prst="bentConnector3">
              <a:avLst>
                <a:gd name="adj1" fmla="val 4621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3" name="组合 412">
            <a:extLst>
              <a:ext uri="{FF2B5EF4-FFF2-40B4-BE49-F238E27FC236}">
                <a16:creationId xmlns:a16="http://schemas.microsoft.com/office/drawing/2014/main" id="{A82366C2-0431-4896-8B86-1EAB483363F7}"/>
              </a:ext>
            </a:extLst>
          </p:cNvPr>
          <p:cNvGrpSpPr/>
          <p:nvPr/>
        </p:nvGrpSpPr>
        <p:grpSpPr>
          <a:xfrm>
            <a:off x="2800641" y="2844979"/>
            <a:ext cx="1270827" cy="2140098"/>
            <a:chOff x="2800641" y="2844979"/>
            <a:chExt cx="1270827" cy="2140098"/>
          </a:xfrm>
        </p:grpSpPr>
        <p:grpSp>
          <p:nvGrpSpPr>
            <p:cNvPr id="414" name="组合 413">
              <a:extLst>
                <a:ext uri="{FF2B5EF4-FFF2-40B4-BE49-F238E27FC236}">
                  <a16:creationId xmlns:a16="http://schemas.microsoft.com/office/drawing/2014/main" id="{94E30CB8-B2D4-479C-8F23-C2B7BABE3EDA}"/>
                </a:ext>
              </a:extLst>
            </p:cNvPr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21" name="流程图: 手动操作 90">
                    <a:extLst>
                      <a:ext uri="{FF2B5EF4-FFF2-40B4-BE49-F238E27FC236}">
                        <a16:creationId xmlns:a16="http://schemas.microsoft.com/office/drawing/2014/main" id="{84FBE5AF-9721-4D5D-953C-C87BF7261968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60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" fmla="*/ 0 w 10000"/>
                      <a:gd name="connsiteY0" fmla="*/ 246 h 10246"/>
                      <a:gd name="connsiteX1" fmla="*/ 5579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6642 w 10000"/>
                      <a:gd name="connsiteY1" fmla="*/ 0 h 10246"/>
                      <a:gd name="connsiteX2" fmla="*/ 10000 w 10000"/>
                      <a:gd name="connsiteY2" fmla="*/ 246 h 10246"/>
                      <a:gd name="connsiteX3" fmla="*/ 8000 w 10000"/>
                      <a:gd name="connsiteY3" fmla="*/ 10246 h 10246"/>
                      <a:gd name="connsiteX4" fmla="*/ 2000 w 10000"/>
                      <a:gd name="connsiteY4" fmla="*/ 10246 h 10246"/>
                      <a:gd name="connsiteX5" fmla="*/ 0 w 10000"/>
                      <a:gd name="connsiteY5" fmla="*/ 246 h 10246"/>
                      <a:gd name="connsiteX0" fmla="*/ 0 w 10000"/>
                      <a:gd name="connsiteY0" fmla="*/ 246 h 10246"/>
                      <a:gd name="connsiteX1" fmla="*/ 2072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6642 w 10000"/>
                      <a:gd name="connsiteY2" fmla="*/ 0 h 10246"/>
                      <a:gd name="connsiteX3" fmla="*/ 10000 w 10000"/>
                      <a:gd name="connsiteY3" fmla="*/ 246 h 10246"/>
                      <a:gd name="connsiteX4" fmla="*/ 8000 w 10000"/>
                      <a:gd name="connsiteY4" fmla="*/ 10246 h 10246"/>
                      <a:gd name="connsiteX5" fmla="*/ 2000 w 10000"/>
                      <a:gd name="connsiteY5" fmla="*/ 10246 h 10246"/>
                      <a:gd name="connsiteX6" fmla="*/ 0 w 10000"/>
                      <a:gd name="connsiteY6" fmla="*/ 246 h 10246"/>
                      <a:gd name="connsiteX0" fmla="*/ 0 w 10000"/>
                      <a:gd name="connsiteY0" fmla="*/ 451 h 10451"/>
                      <a:gd name="connsiteX1" fmla="*/ 4091 w 10000"/>
                      <a:gd name="connsiteY1" fmla="*/ 205 h 10451"/>
                      <a:gd name="connsiteX2" fmla="*/ 5366 w 10000"/>
                      <a:gd name="connsiteY2" fmla="*/ 0 h 10451"/>
                      <a:gd name="connsiteX3" fmla="*/ 6642 w 10000"/>
                      <a:gd name="connsiteY3" fmla="*/ 205 h 10451"/>
                      <a:gd name="connsiteX4" fmla="*/ 10000 w 10000"/>
                      <a:gd name="connsiteY4" fmla="*/ 451 h 10451"/>
                      <a:gd name="connsiteX5" fmla="*/ 8000 w 10000"/>
                      <a:gd name="connsiteY5" fmla="*/ 10451 h 10451"/>
                      <a:gd name="connsiteX6" fmla="*/ 2000 w 10000"/>
                      <a:gd name="connsiteY6" fmla="*/ 10451 h 10451"/>
                      <a:gd name="connsiteX7" fmla="*/ 0 w 10000"/>
                      <a:gd name="connsiteY7" fmla="*/ 451 h 10451"/>
                      <a:gd name="connsiteX0" fmla="*/ 0 w 10000"/>
                      <a:gd name="connsiteY0" fmla="*/ 246 h 10246"/>
                      <a:gd name="connsiteX1" fmla="*/ 4091 w 10000"/>
                      <a:gd name="connsiteY1" fmla="*/ 0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246 h 10246"/>
                      <a:gd name="connsiteX1" fmla="*/ 3666 w 10000"/>
                      <a:gd name="connsiteY1" fmla="*/ 205 h 10246"/>
                      <a:gd name="connsiteX2" fmla="*/ 5260 w 10000"/>
                      <a:gd name="connsiteY2" fmla="*/ 6161 h 10246"/>
                      <a:gd name="connsiteX3" fmla="*/ 6642 w 10000"/>
                      <a:gd name="connsiteY3" fmla="*/ 0 h 10246"/>
                      <a:gd name="connsiteX4" fmla="*/ 10000 w 10000"/>
                      <a:gd name="connsiteY4" fmla="*/ 246 h 10246"/>
                      <a:gd name="connsiteX5" fmla="*/ 8000 w 10000"/>
                      <a:gd name="connsiteY5" fmla="*/ 10246 h 10246"/>
                      <a:gd name="connsiteX6" fmla="*/ 2000 w 10000"/>
                      <a:gd name="connsiteY6" fmla="*/ 10246 h 10246"/>
                      <a:gd name="connsiteX7" fmla="*/ 0 w 10000"/>
                      <a:gd name="connsiteY7" fmla="*/ 246 h 10246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260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666 w 10000"/>
                      <a:gd name="connsiteY1" fmla="*/ 0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41 h 10041"/>
                      <a:gd name="connsiteX1" fmla="*/ 3276 w 10000"/>
                      <a:gd name="connsiteY1" fmla="*/ 94 h 10041"/>
                      <a:gd name="connsiteX2" fmla="*/ 5065 w 10000"/>
                      <a:gd name="connsiteY2" fmla="*/ 5956 h 10041"/>
                      <a:gd name="connsiteX3" fmla="*/ 6323 w 10000"/>
                      <a:gd name="connsiteY3" fmla="*/ 0 h 10041"/>
                      <a:gd name="connsiteX4" fmla="*/ 10000 w 10000"/>
                      <a:gd name="connsiteY4" fmla="*/ 41 h 10041"/>
                      <a:gd name="connsiteX5" fmla="*/ 8000 w 10000"/>
                      <a:gd name="connsiteY5" fmla="*/ 10041 h 10041"/>
                      <a:gd name="connsiteX6" fmla="*/ 2000 w 10000"/>
                      <a:gd name="connsiteY6" fmla="*/ 10041 h 10041"/>
                      <a:gd name="connsiteX7" fmla="*/ 0 w 10000"/>
                      <a:gd name="connsiteY7" fmla="*/ 41 h 10041"/>
                      <a:gd name="connsiteX0" fmla="*/ 0 w 10000"/>
                      <a:gd name="connsiteY0" fmla="*/ 135 h 10135"/>
                      <a:gd name="connsiteX1" fmla="*/ 3276 w 10000"/>
                      <a:gd name="connsiteY1" fmla="*/ 188 h 10135"/>
                      <a:gd name="connsiteX2" fmla="*/ 5065 w 10000"/>
                      <a:gd name="connsiteY2" fmla="*/ 6050 h 10135"/>
                      <a:gd name="connsiteX3" fmla="*/ 6469 w 10000"/>
                      <a:gd name="connsiteY3" fmla="*/ 0 h 10135"/>
                      <a:gd name="connsiteX4" fmla="*/ 10000 w 10000"/>
                      <a:gd name="connsiteY4" fmla="*/ 135 h 10135"/>
                      <a:gd name="connsiteX5" fmla="*/ 8000 w 10000"/>
                      <a:gd name="connsiteY5" fmla="*/ 10135 h 10135"/>
                      <a:gd name="connsiteX6" fmla="*/ 2000 w 10000"/>
                      <a:gd name="connsiteY6" fmla="*/ 10135 h 10135"/>
                      <a:gd name="connsiteX7" fmla="*/ 0 w 10000"/>
                      <a:gd name="connsiteY7" fmla="*/ 135 h 10135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5065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10000 w 10000"/>
                      <a:gd name="connsiteY4" fmla="*/ 0 h 10000"/>
                      <a:gd name="connsiteX5" fmla="*/ 8000 w 10000"/>
                      <a:gd name="connsiteY5" fmla="*/ 10000 h 10000"/>
                      <a:gd name="connsiteX6" fmla="*/ 2000 w 10000"/>
                      <a:gd name="connsiteY6" fmla="*/ 10000 h 10000"/>
                      <a:gd name="connsiteX7" fmla="*/ 0 w 10000"/>
                      <a:gd name="connsiteY7" fmla="*/ 0 h 10000"/>
                      <a:gd name="connsiteX0" fmla="*/ 0 w 10000"/>
                      <a:gd name="connsiteY0" fmla="*/ 0 h 10000"/>
                      <a:gd name="connsiteX1" fmla="*/ 3276 w 10000"/>
                      <a:gd name="connsiteY1" fmla="*/ 53 h 10000"/>
                      <a:gd name="connsiteX2" fmla="*/ 4968 w 10000"/>
                      <a:gd name="connsiteY2" fmla="*/ 5915 h 10000"/>
                      <a:gd name="connsiteX3" fmla="*/ 6469 w 10000"/>
                      <a:gd name="connsiteY3" fmla="*/ 53 h 10000"/>
                      <a:gd name="connsiteX4" fmla="*/ 8105 w 10000"/>
                      <a:gd name="connsiteY4" fmla="*/ 16 h 10000"/>
                      <a:gd name="connsiteX5" fmla="*/ 10000 w 10000"/>
                      <a:gd name="connsiteY5" fmla="*/ 0 h 10000"/>
                      <a:gd name="connsiteX6" fmla="*/ 8000 w 10000"/>
                      <a:gd name="connsiteY6" fmla="*/ 10000 h 10000"/>
                      <a:gd name="connsiteX7" fmla="*/ 2000 w 10000"/>
                      <a:gd name="connsiteY7" fmla="*/ 10000 h 10000"/>
                      <a:gd name="connsiteX8" fmla="*/ 0 w 10000"/>
                      <a:gd name="connsiteY8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5915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000 w 10000"/>
                      <a:gd name="connsiteY7" fmla="*/ 10000 h 10000"/>
                      <a:gd name="connsiteX8" fmla="*/ 2000 w 10000"/>
                      <a:gd name="connsiteY8" fmla="*/ 10000 h 10000"/>
                      <a:gd name="connsiteX9" fmla="*/ 0 w 10000"/>
                      <a:gd name="connsiteY9" fmla="*/ 0 h 10000"/>
                      <a:gd name="connsiteX0" fmla="*/ 0 w 10000"/>
                      <a:gd name="connsiteY0" fmla="*/ 0 h 10000"/>
                      <a:gd name="connsiteX1" fmla="*/ 1624 w 10000"/>
                      <a:gd name="connsiteY1" fmla="*/ 16 h 10000"/>
                      <a:gd name="connsiteX2" fmla="*/ 3276 w 10000"/>
                      <a:gd name="connsiteY2" fmla="*/ 53 h 10000"/>
                      <a:gd name="connsiteX3" fmla="*/ 4968 w 10000"/>
                      <a:gd name="connsiteY3" fmla="*/ 4229 h 10000"/>
                      <a:gd name="connsiteX4" fmla="*/ 6469 w 10000"/>
                      <a:gd name="connsiteY4" fmla="*/ 53 h 10000"/>
                      <a:gd name="connsiteX5" fmla="*/ 8105 w 10000"/>
                      <a:gd name="connsiteY5" fmla="*/ 16 h 10000"/>
                      <a:gd name="connsiteX6" fmla="*/ 10000 w 10000"/>
                      <a:gd name="connsiteY6" fmla="*/ 0 h 10000"/>
                      <a:gd name="connsiteX7" fmla="*/ 8954 w 10000"/>
                      <a:gd name="connsiteY7" fmla="*/ 5056 h 10000"/>
                      <a:gd name="connsiteX8" fmla="*/ 8000 w 10000"/>
                      <a:gd name="connsiteY8" fmla="*/ 10000 h 10000"/>
                      <a:gd name="connsiteX9" fmla="*/ 2000 w 10000"/>
                      <a:gd name="connsiteY9" fmla="*/ 10000 h 10000"/>
                      <a:gd name="connsiteX10" fmla="*/ 0 w 10000"/>
                      <a:gd name="connsiteY10" fmla="*/ 0 h 10000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8105 w 10000"/>
                      <a:gd name="connsiteY5" fmla="*/ 75 h 10059"/>
                      <a:gd name="connsiteX6" fmla="*/ 10000 w 10000"/>
                      <a:gd name="connsiteY6" fmla="*/ 59 h 10059"/>
                      <a:gd name="connsiteX7" fmla="*/ 8954 w 10000"/>
                      <a:gd name="connsiteY7" fmla="*/ 5115 h 10059"/>
                      <a:gd name="connsiteX8" fmla="*/ 8000 w 10000"/>
                      <a:gd name="connsiteY8" fmla="*/ 10059 h 10059"/>
                      <a:gd name="connsiteX9" fmla="*/ 2000 w 10000"/>
                      <a:gd name="connsiteY9" fmla="*/ 10059 h 10059"/>
                      <a:gd name="connsiteX10" fmla="*/ 0 w 10000"/>
                      <a:gd name="connsiteY10" fmla="*/ 59 h 10059"/>
                      <a:gd name="connsiteX0" fmla="*/ 0 w 10000"/>
                      <a:gd name="connsiteY0" fmla="*/ 96 h 10096"/>
                      <a:gd name="connsiteX1" fmla="*/ 1624 w 10000"/>
                      <a:gd name="connsiteY1" fmla="*/ 112 h 10096"/>
                      <a:gd name="connsiteX2" fmla="*/ 3276 w 10000"/>
                      <a:gd name="connsiteY2" fmla="*/ 149 h 10096"/>
                      <a:gd name="connsiteX3" fmla="*/ 4968 w 10000"/>
                      <a:gd name="connsiteY3" fmla="*/ 4325 h 10096"/>
                      <a:gd name="connsiteX4" fmla="*/ 6469 w 10000"/>
                      <a:gd name="connsiteY4" fmla="*/ 37 h 10096"/>
                      <a:gd name="connsiteX5" fmla="*/ 8105 w 10000"/>
                      <a:gd name="connsiteY5" fmla="*/ 0 h 10096"/>
                      <a:gd name="connsiteX6" fmla="*/ 10000 w 10000"/>
                      <a:gd name="connsiteY6" fmla="*/ 96 h 10096"/>
                      <a:gd name="connsiteX7" fmla="*/ 8954 w 10000"/>
                      <a:gd name="connsiteY7" fmla="*/ 5152 h 10096"/>
                      <a:gd name="connsiteX8" fmla="*/ 8000 w 10000"/>
                      <a:gd name="connsiteY8" fmla="*/ 10096 h 10096"/>
                      <a:gd name="connsiteX9" fmla="*/ 2000 w 10000"/>
                      <a:gd name="connsiteY9" fmla="*/ 10096 h 10096"/>
                      <a:gd name="connsiteX10" fmla="*/ 0 w 10000"/>
                      <a:gd name="connsiteY10" fmla="*/ 96 h 10096"/>
                      <a:gd name="connsiteX0" fmla="*/ 0 w 10000"/>
                      <a:gd name="connsiteY0" fmla="*/ 59 h 10059"/>
                      <a:gd name="connsiteX1" fmla="*/ 1624 w 10000"/>
                      <a:gd name="connsiteY1" fmla="*/ 75 h 10059"/>
                      <a:gd name="connsiteX2" fmla="*/ 3276 w 10000"/>
                      <a:gd name="connsiteY2" fmla="*/ 112 h 10059"/>
                      <a:gd name="connsiteX3" fmla="*/ 4968 w 10000"/>
                      <a:gd name="connsiteY3" fmla="*/ 4288 h 10059"/>
                      <a:gd name="connsiteX4" fmla="*/ 6469 w 10000"/>
                      <a:gd name="connsiteY4" fmla="*/ 0 h 10059"/>
                      <a:gd name="connsiteX5" fmla="*/ 10000 w 10000"/>
                      <a:gd name="connsiteY5" fmla="*/ 59 h 10059"/>
                      <a:gd name="connsiteX6" fmla="*/ 8954 w 10000"/>
                      <a:gd name="connsiteY6" fmla="*/ 5115 h 10059"/>
                      <a:gd name="connsiteX7" fmla="*/ 8000 w 10000"/>
                      <a:gd name="connsiteY7" fmla="*/ 10059 h 10059"/>
                      <a:gd name="connsiteX8" fmla="*/ 2000 w 10000"/>
                      <a:gd name="connsiteY8" fmla="*/ 10059 h 10059"/>
                      <a:gd name="connsiteX9" fmla="*/ 0 w 10000"/>
                      <a:gd name="connsiteY9" fmla="*/ 59 h 10059"/>
                      <a:gd name="connsiteX0" fmla="*/ 0 w 10000"/>
                      <a:gd name="connsiteY0" fmla="*/ 59 h 10059"/>
                      <a:gd name="connsiteX1" fmla="*/ 3276 w 10000"/>
                      <a:gd name="connsiteY1" fmla="*/ 112 h 10059"/>
                      <a:gd name="connsiteX2" fmla="*/ 4968 w 10000"/>
                      <a:gd name="connsiteY2" fmla="*/ 4288 h 10059"/>
                      <a:gd name="connsiteX3" fmla="*/ 6469 w 10000"/>
                      <a:gd name="connsiteY3" fmla="*/ 0 h 10059"/>
                      <a:gd name="connsiteX4" fmla="*/ 10000 w 10000"/>
                      <a:gd name="connsiteY4" fmla="*/ 59 h 10059"/>
                      <a:gd name="connsiteX5" fmla="*/ 8954 w 10000"/>
                      <a:gd name="connsiteY5" fmla="*/ 5115 h 10059"/>
                      <a:gd name="connsiteX6" fmla="*/ 8000 w 10000"/>
                      <a:gd name="connsiteY6" fmla="*/ 10059 h 10059"/>
                      <a:gd name="connsiteX7" fmla="*/ 2000 w 10000"/>
                      <a:gd name="connsiteY7" fmla="*/ 10059 h 10059"/>
                      <a:gd name="connsiteX8" fmla="*/ 0 w 10000"/>
                      <a:gd name="connsiteY8" fmla="*/ 59 h 100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0"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22" name="文本框 421">
                <a:extLst>
                  <a:ext uri="{FF2B5EF4-FFF2-40B4-BE49-F238E27FC236}">
                    <a16:creationId xmlns:a16="http://schemas.microsoft.com/office/drawing/2014/main" id="{1FA04940-0109-487B-8A09-EAEA343FC132}"/>
                  </a:ext>
                </a:extLst>
              </p:cNvPr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23" name="文本框 422">
                <a:extLst>
                  <a:ext uri="{FF2B5EF4-FFF2-40B4-BE49-F238E27FC236}">
                    <a16:creationId xmlns:a16="http://schemas.microsoft.com/office/drawing/2014/main" id="{93A68BD3-58DE-4B11-ADD4-A6E899C9D8A6}"/>
                  </a:ext>
                </a:extLst>
              </p:cNvPr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24" name="文本框 423">
                <a:extLst>
                  <a:ext uri="{FF2B5EF4-FFF2-40B4-BE49-F238E27FC236}">
                    <a16:creationId xmlns:a16="http://schemas.microsoft.com/office/drawing/2014/main" id="{2674D211-E7ED-453B-8BA3-CF06C9C248D5}"/>
                  </a:ext>
                </a:extLst>
              </p:cNvPr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415" name="肘形连接符 164">
              <a:extLst>
                <a:ext uri="{FF2B5EF4-FFF2-40B4-BE49-F238E27FC236}">
                  <a16:creationId xmlns:a16="http://schemas.microsoft.com/office/drawing/2014/main" id="{E6D0251D-7776-410E-A6E6-AA3C47822995}"/>
                </a:ext>
              </a:extLst>
            </p:cNvPr>
            <p:cNvCxnSpPr>
              <a:cxnSpLocks/>
              <a:endCxn id="422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>
              <a:extLst>
                <a:ext uri="{FF2B5EF4-FFF2-40B4-BE49-F238E27FC236}">
                  <a16:creationId xmlns:a16="http://schemas.microsoft.com/office/drawing/2014/main" id="{E849EFA1-317C-4F8C-A8A7-96E86255E91A}"/>
                </a:ext>
              </a:extLst>
            </p:cNvPr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8" name="文本框 417">
              <a:extLst>
                <a:ext uri="{FF2B5EF4-FFF2-40B4-BE49-F238E27FC236}">
                  <a16:creationId xmlns:a16="http://schemas.microsoft.com/office/drawing/2014/main" id="{4A5A3109-E912-46A5-A892-4D7AA0B6589E}"/>
                </a:ext>
              </a:extLst>
            </p:cNvPr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419" name="文本框 418">
              <a:extLst>
                <a:ext uri="{FF2B5EF4-FFF2-40B4-BE49-F238E27FC236}">
                  <a16:creationId xmlns:a16="http://schemas.microsoft.com/office/drawing/2014/main" id="{A17EDC6B-3FA4-4B14-B9D8-A903C85749A5}"/>
                </a:ext>
              </a:extLst>
            </p:cNvPr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420" name="文本框 419">
              <a:extLst>
                <a:ext uri="{FF2B5EF4-FFF2-40B4-BE49-F238E27FC236}">
                  <a16:creationId xmlns:a16="http://schemas.microsoft.com/office/drawing/2014/main" id="{B7515EAB-E35F-45F9-9B4C-6937B80B7659}"/>
                </a:ext>
              </a:extLst>
            </p:cNvPr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425" name="组合 424">
            <a:extLst>
              <a:ext uri="{FF2B5EF4-FFF2-40B4-BE49-F238E27FC236}">
                <a16:creationId xmlns:a16="http://schemas.microsoft.com/office/drawing/2014/main" id="{6994C402-EFF9-4189-A440-D57823E11F41}"/>
              </a:ext>
            </a:extLst>
          </p:cNvPr>
          <p:cNvGrpSpPr/>
          <p:nvPr/>
        </p:nvGrpSpPr>
        <p:grpSpPr>
          <a:xfrm>
            <a:off x="878473" y="2816856"/>
            <a:ext cx="9180520" cy="3212222"/>
            <a:chOff x="878473" y="2816856"/>
            <a:chExt cx="9180520" cy="3212222"/>
          </a:xfrm>
        </p:grpSpPr>
        <p:sp>
          <p:nvSpPr>
            <p:cNvPr id="426" name="文本框 425">
              <a:extLst>
                <a:ext uri="{FF2B5EF4-FFF2-40B4-BE49-F238E27FC236}">
                  <a16:creationId xmlns:a16="http://schemas.microsoft.com/office/drawing/2014/main" id="{60F27B23-8F2E-4867-A8FF-4FBB941678C0}"/>
                </a:ext>
              </a:extLst>
            </p:cNvPr>
            <p:cNvSpPr txBox="1"/>
            <p:nvPr/>
          </p:nvSpPr>
          <p:spPr>
            <a:xfrm>
              <a:off x="9298195" y="5752079"/>
              <a:ext cx="76079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pcbranch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427" name="肘形连接符 220">
              <a:extLst>
                <a:ext uri="{FF2B5EF4-FFF2-40B4-BE49-F238E27FC236}">
                  <a16:creationId xmlns:a16="http://schemas.microsoft.com/office/drawing/2014/main" id="{50B54CC4-663E-4F0C-8F3D-FEE94FBA6B60}"/>
                </a:ext>
              </a:extLst>
            </p:cNvPr>
            <p:cNvCxnSpPr/>
            <p:nvPr/>
          </p:nvCxnSpPr>
          <p:spPr>
            <a:xfrm flipH="1" flipV="1">
              <a:off x="878473" y="2816856"/>
              <a:ext cx="8465065" cy="2745009"/>
            </a:xfrm>
            <a:prstGeom prst="bentConnector5">
              <a:avLst>
                <a:gd name="adj1" fmla="val -8497"/>
                <a:gd name="adj2" fmla="val -17304"/>
                <a:gd name="adj3" fmla="val 104675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8C047AA8-E446-44ED-8219-8F5FF5E4E6DA}"/>
              </a:ext>
            </a:extLst>
          </p:cNvPr>
          <p:cNvGrpSpPr/>
          <p:nvPr/>
        </p:nvGrpSpPr>
        <p:grpSpPr>
          <a:xfrm>
            <a:off x="606632" y="2423325"/>
            <a:ext cx="735069" cy="845462"/>
            <a:chOff x="606632" y="2423325"/>
            <a:chExt cx="735069" cy="845462"/>
          </a:xfrm>
        </p:grpSpPr>
        <p:grpSp>
          <p:nvGrpSpPr>
            <p:cNvPr id="429" name="组合 428">
              <a:extLst>
                <a:ext uri="{FF2B5EF4-FFF2-40B4-BE49-F238E27FC236}">
                  <a16:creationId xmlns:a16="http://schemas.microsoft.com/office/drawing/2014/main" id="{C94340EC-BBEF-4406-BC29-AE357E154285}"/>
                </a:ext>
              </a:extLst>
            </p:cNvPr>
            <p:cNvGrpSpPr/>
            <p:nvPr/>
          </p:nvGrpSpPr>
          <p:grpSpPr>
            <a:xfrm>
              <a:off x="876469" y="2423325"/>
              <a:ext cx="209236" cy="552044"/>
              <a:chOff x="7428438" y="4626389"/>
              <a:chExt cx="209236" cy="552044"/>
            </a:xfrm>
          </p:grpSpPr>
          <p:sp>
            <p:nvSpPr>
              <p:cNvPr id="430" name="流程图: 手动操作 429">
                <a:extLst>
                  <a:ext uri="{FF2B5EF4-FFF2-40B4-BE49-F238E27FC236}">
                    <a16:creationId xmlns:a16="http://schemas.microsoft.com/office/drawing/2014/main" id="{542B51C3-F616-42B1-9A8F-E28D5FF4165A}"/>
                  </a:ext>
                </a:extLst>
              </p:cNvPr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1" name="文本框 430">
                <a:extLst>
                  <a:ext uri="{FF2B5EF4-FFF2-40B4-BE49-F238E27FC236}">
                    <a16:creationId xmlns:a16="http://schemas.microsoft.com/office/drawing/2014/main" id="{4B38EAB4-3405-4A40-BE9B-5E97E98DE6D1}"/>
                  </a:ext>
                </a:extLst>
              </p:cNvPr>
              <p:cNvSpPr txBox="1"/>
              <p:nvPr/>
            </p:nvSpPr>
            <p:spPr>
              <a:xfrm>
                <a:off x="7430442" y="4641428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32" name="文本框 431">
                <a:extLst>
                  <a:ext uri="{FF2B5EF4-FFF2-40B4-BE49-F238E27FC236}">
                    <a16:creationId xmlns:a16="http://schemas.microsoft.com/office/drawing/2014/main" id="{DD18FEBC-9A51-4CA7-8896-52D4371A0967}"/>
                  </a:ext>
                </a:extLst>
              </p:cNvPr>
              <p:cNvSpPr txBox="1"/>
              <p:nvPr/>
            </p:nvSpPr>
            <p:spPr>
              <a:xfrm>
                <a:off x="7430442" y="4907681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433" name="文本框 432">
              <a:extLst>
                <a:ext uri="{FF2B5EF4-FFF2-40B4-BE49-F238E27FC236}">
                  <a16:creationId xmlns:a16="http://schemas.microsoft.com/office/drawing/2014/main" id="{19F55F27-9DF7-4DDA-B88D-6D1BC6AE31BA}"/>
                </a:ext>
              </a:extLst>
            </p:cNvPr>
            <p:cNvSpPr txBox="1"/>
            <p:nvPr/>
          </p:nvSpPr>
          <p:spPr>
            <a:xfrm>
              <a:off x="606632" y="2991788"/>
              <a:ext cx="73506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pcbrmux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cxnSp>
        <p:nvCxnSpPr>
          <p:cNvPr id="434" name="肘形连接符 168">
            <a:extLst>
              <a:ext uri="{FF2B5EF4-FFF2-40B4-BE49-F238E27FC236}">
                <a16:creationId xmlns:a16="http://schemas.microsoft.com/office/drawing/2014/main" id="{6ADED3F4-D6D2-4140-AA2E-CCD9A0C7346B}"/>
              </a:ext>
            </a:extLst>
          </p:cNvPr>
          <p:cNvCxnSpPr>
            <a:cxnSpLocks/>
          </p:cNvCxnSpPr>
          <p:nvPr/>
        </p:nvCxnSpPr>
        <p:spPr>
          <a:xfrm flipH="1" flipV="1">
            <a:off x="878473" y="2569169"/>
            <a:ext cx="2959374" cy="1784649"/>
          </a:xfrm>
          <a:prstGeom prst="bentConnector5">
            <a:avLst>
              <a:gd name="adj1" fmla="val -7725"/>
              <a:gd name="adj2" fmla="val -38645"/>
              <a:gd name="adj3" fmla="val 12105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6" name="文本框 435">
            <a:extLst>
              <a:ext uri="{FF2B5EF4-FFF2-40B4-BE49-F238E27FC236}">
                <a16:creationId xmlns:a16="http://schemas.microsoft.com/office/drawing/2014/main" id="{CC0C9120-D5AD-4577-822E-59C7075EDE30}"/>
              </a:ext>
            </a:extLst>
          </p:cNvPr>
          <p:cNvSpPr txBox="1"/>
          <p:nvPr/>
        </p:nvSpPr>
        <p:spPr>
          <a:xfrm>
            <a:off x="7074850" y="3068820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437" name="肘形连接符 195">
            <a:extLst>
              <a:ext uri="{FF2B5EF4-FFF2-40B4-BE49-F238E27FC236}">
                <a16:creationId xmlns:a16="http://schemas.microsoft.com/office/drawing/2014/main" id="{207D24BD-8571-4C08-9D58-D471F1C116EB}"/>
              </a:ext>
            </a:extLst>
          </p:cNvPr>
          <p:cNvCxnSpPr>
            <a:cxnSpLocks/>
          </p:cNvCxnSpPr>
          <p:nvPr/>
        </p:nvCxnSpPr>
        <p:spPr>
          <a:xfrm>
            <a:off x="1056469" y="2699347"/>
            <a:ext cx="1183878" cy="145634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0F28BB-080B-4B79-A48A-EEC2D1699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4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1928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3" dur="2000"/>
                                        <p:tgtEl>
                                          <p:spTgt spid="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2" dur="500"/>
                                        <p:tgtEl>
                                          <p:spTgt spid="4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2000"/>
                                        <p:tgtEl>
                                          <p:spTgt spid="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500"/>
                            </p:stCondLst>
                            <p:childTnLst>
                              <p:par>
                                <p:cTn id="1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/>
      <p:bldP spid="25" grpId="0"/>
      <p:bldP spid="132" grpId="0"/>
      <p:bldP spid="74" grpId="0"/>
      <p:bldP spid="95" grpId="0"/>
      <p:bldP spid="130" grpId="0"/>
      <p:bldP spid="43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9" name="直接连接符 158">
            <a:extLst>
              <a:ext uri="{FF2B5EF4-FFF2-40B4-BE49-F238E27FC236}">
                <a16:creationId xmlns:a16="http://schemas.microsoft.com/office/drawing/2014/main" id="{77607393-F227-4BCE-8820-5A37EB142F8D}"/>
              </a:ext>
            </a:extLst>
          </p:cNvPr>
          <p:cNvCxnSpPr>
            <a:endCxn id="160" idx="2"/>
          </p:cNvCxnSpPr>
          <p:nvPr/>
        </p:nvCxnSpPr>
        <p:spPr>
          <a:xfrm flipV="1">
            <a:off x="8954817" y="2496176"/>
            <a:ext cx="0" cy="243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7743" y="1136118"/>
            <a:ext cx="3214031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2800" b="1" dirty="0">
                <a:latin typeface="+mn-ea"/>
                <a:ea typeface="+mn-ea"/>
              </a:rPr>
              <a:t>单周期</a:t>
            </a:r>
            <a:r>
              <a:rPr lang="en-US" altLang="zh-CN" sz="2800" b="1" dirty="0">
                <a:latin typeface="+mn-ea"/>
                <a:ea typeface="+mn-ea"/>
              </a:rPr>
              <a:t>MIPS</a:t>
            </a:r>
            <a:r>
              <a:rPr lang="zh-CN" altLang="en-US" sz="2800" b="1" dirty="0">
                <a:latin typeface="+mn-ea"/>
                <a:ea typeface="+mn-ea"/>
              </a:rPr>
              <a:t>处理器</a:t>
            </a:r>
            <a:endParaRPr lang="zh-CN" altLang="en-US" sz="3200" b="1" dirty="0">
              <a:latin typeface="+mn-ea"/>
              <a:ea typeface="+mn-ea"/>
            </a:endParaRPr>
          </a:p>
        </p:txBody>
      </p:sp>
      <p:cxnSp>
        <p:nvCxnSpPr>
          <p:cNvPr id="28" name="肘形连接符 7">
            <a:extLst>
              <a:ext uri="{FF2B5EF4-FFF2-40B4-BE49-F238E27FC236}">
                <a16:creationId xmlns:a16="http://schemas.microsoft.com/office/drawing/2014/main" id="{9CAACE5E-1055-4874-857D-FCF1A05A6BAC}"/>
              </a:ext>
            </a:extLst>
          </p:cNvPr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DD2BE062-FD8B-4E2E-8D37-FE26A6BA76BC}"/>
              </a:ext>
            </a:extLst>
          </p:cNvPr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CBB76B3E-BB54-437A-8A8F-694921977BF5}"/>
                </a:ext>
              </a:extLst>
            </p:cNvPr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40919B6-75FE-4036-AA80-E303E59AE527}"/>
                </a:ext>
              </a:extLst>
            </p:cNvPr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1EB464B-CD31-4D80-991F-67112D710AF0}"/>
                </a:ext>
              </a:extLst>
            </p:cNvPr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A1982A5-077F-4BBD-9840-7F76A868969D}"/>
                </a:ext>
              </a:extLst>
            </p:cNvPr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167B0FB1-0133-42BE-923C-EE91A54EE373}"/>
              </a:ext>
            </a:extLst>
          </p:cNvPr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6E4E74E6-6B13-4731-A55B-744D63D45498}"/>
              </a:ext>
            </a:extLst>
          </p:cNvPr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2B0DAC0D-16B9-4C04-AC84-D8A6D9ED18C8}"/>
              </a:ext>
            </a:extLst>
          </p:cNvPr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17DADFE8-8AC6-404E-AAC9-767BC4E2B044}"/>
              </a:ext>
            </a:extLst>
          </p:cNvPr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15E5DF94-8AED-41E8-B39E-7D076F5CB0CD}"/>
              </a:ext>
            </a:extLst>
          </p:cNvPr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E9F13E0-E414-4233-98E8-7A79EB0B1C9C}"/>
              </a:ext>
            </a:extLst>
          </p:cNvPr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6C246B3B-8FA0-44CA-9F0D-17F495D5ABC2}"/>
              </a:ext>
            </a:extLst>
          </p:cNvPr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>
            <a:extLst>
              <a:ext uri="{FF2B5EF4-FFF2-40B4-BE49-F238E27FC236}">
                <a16:creationId xmlns:a16="http://schemas.microsoft.com/office/drawing/2014/main" id="{FA4F8B5F-EE84-451A-B660-B1680AFBEEF2}"/>
              </a:ext>
            </a:extLst>
          </p:cNvPr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BFC3A869-66FD-432D-8360-B69344E1D892}"/>
              </a:ext>
            </a:extLst>
          </p:cNvPr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B10C621-F5AD-4D1C-AB51-AB0E5470D8B2}"/>
              </a:ext>
            </a:extLst>
          </p:cNvPr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1B819A42-9086-43E0-B0DA-45F82CECCED6}"/>
              </a:ext>
            </a:extLst>
          </p:cNvPr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17789229-99C4-4684-9877-147D9D4E9219}"/>
              </a:ext>
            </a:extLst>
          </p:cNvPr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C2A01DBA-E243-4223-867B-F41A653B13CB}"/>
              </a:ext>
            </a:extLst>
          </p:cNvPr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63BC1215-33C7-43EE-A487-5342E7427B6E}"/>
              </a:ext>
            </a:extLst>
          </p:cNvPr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AB73572B-BAFC-4346-8C8E-33E552A5568C}"/>
              </a:ext>
            </a:extLst>
          </p:cNvPr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>
            <a:extLst>
              <a:ext uri="{FF2B5EF4-FFF2-40B4-BE49-F238E27FC236}">
                <a16:creationId xmlns:a16="http://schemas.microsoft.com/office/drawing/2014/main" id="{96309160-49FE-4A26-96B4-71945043426E}"/>
              </a:ext>
            </a:extLst>
          </p:cNvPr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>
            <a:extLst>
              <a:ext uri="{FF2B5EF4-FFF2-40B4-BE49-F238E27FC236}">
                <a16:creationId xmlns:a16="http://schemas.microsoft.com/office/drawing/2014/main" id="{D90FB5F8-1A96-4467-89B0-C1141C4EDF04}"/>
              </a:ext>
            </a:extLst>
          </p:cNvPr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1C5F9AE5-D28E-4696-B521-A7BC592CB6A0}"/>
              </a:ext>
            </a:extLst>
          </p:cNvPr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50DECBE3-AD26-459E-B94B-9CE60400F569}"/>
              </a:ext>
            </a:extLst>
          </p:cNvPr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22AA25CE-BF65-4D16-9FD4-A4482593A644}"/>
              </a:ext>
            </a:extLst>
          </p:cNvPr>
          <p:cNvSpPr txBox="1"/>
          <p:nvPr/>
        </p:nvSpPr>
        <p:spPr>
          <a:xfrm>
            <a:off x="4995883" y="516012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06DE1BBB-09B3-4603-B29B-D2B83791B0D2}"/>
              </a:ext>
            </a:extLst>
          </p:cNvPr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E9DE893B-50C0-4BCB-BB46-0A0F90FFD1F8}"/>
              </a:ext>
            </a:extLst>
          </p:cNvPr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70B2D1BC-21BC-4B69-95E8-E4E521611639}"/>
              </a:ext>
            </a:extLst>
          </p:cNvPr>
          <p:cNvGrpSpPr/>
          <p:nvPr/>
        </p:nvGrpSpPr>
        <p:grpSpPr>
          <a:xfrm>
            <a:off x="5799042" y="2466791"/>
            <a:ext cx="968164" cy="1728000"/>
            <a:chOff x="3944531" y="946451"/>
            <a:chExt cx="968164" cy="1728000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2FB33C37-9A9E-4750-90D5-FAAA09D4A1F4}"/>
                </a:ext>
              </a:extLst>
            </p:cNvPr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EACBEA40-8DF8-49A2-9D08-BC0ECE0AC3A0}"/>
                </a:ext>
              </a:extLst>
            </p:cNvPr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04616593-FD67-4790-9657-A38CD5B0809E}"/>
                </a:ext>
              </a:extLst>
            </p:cNvPr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7A39E6F7-CFFE-4903-80B6-58BFDD7B6968}"/>
                </a:ext>
              </a:extLst>
            </p:cNvPr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768C33DF-527E-4CB1-9F9E-F1F4AD84BEEF}"/>
                </a:ext>
              </a:extLst>
            </p:cNvPr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A92B85EA-7E13-4D70-B7BB-CDA9F20D7D93}"/>
                </a:ext>
              </a:extLst>
            </p:cNvPr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6871FE9E-9322-44E4-8BAC-0535FF0E9836}"/>
                </a:ext>
              </a:extLst>
            </p:cNvPr>
            <p:cNvSpPr txBox="1"/>
            <p:nvPr/>
          </p:nvSpPr>
          <p:spPr>
            <a:xfrm>
              <a:off x="4366254" y="961361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7E635E7-D8F4-46BB-8C00-7488AB976341}"/>
                </a:ext>
              </a:extLst>
            </p:cNvPr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7BE15CDF-E4C6-4CDA-9BE1-ED64ACF3CFCA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59F17E62-95E7-4D00-BF19-11FB0D1DE17A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B0C4B103-A0F2-47DD-B2A1-2910E8B60822}"/>
                </a:ext>
              </a:extLst>
            </p:cNvPr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EE5CE082-ACCE-4BA1-9D78-99CA8F054BE9}"/>
              </a:ext>
            </a:extLst>
          </p:cNvPr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757E0E35-1D4F-439E-A4D3-B45A1D30064A}"/>
                </a:ext>
              </a:extLst>
            </p:cNvPr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>
              <a:extLst>
                <a:ext uri="{FF2B5EF4-FFF2-40B4-BE49-F238E27FC236}">
                  <a16:creationId xmlns:a16="http://schemas.microsoft.com/office/drawing/2014/main" id="{25A68C6E-D7CC-4E03-844A-5FE3EDBE37D8}"/>
                </a:ext>
              </a:extLst>
            </p:cNvPr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>
              <a:extLst>
                <a:ext uri="{FF2B5EF4-FFF2-40B4-BE49-F238E27FC236}">
                  <a16:creationId xmlns:a16="http://schemas.microsoft.com/office/drawing/2014/main" id="{CD348490-220F-4629-8103-7242EFEA73E3}"/>
                </a:ext>
              </a:extLst>
            </p:cNvPr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99ED19A4-05F1-485C-9EAA-B123F2B7C09F}"/>
                </a:ext>
              </a:extLst>
            </p:cNvPr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2DBE4FE6-DC4B-479A-8572-6306DF77F90A}"/>
                  </a:ext>
                </a:extLst>
              </p:cNvPr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7C9B3426-230F-4F6D-92F6-5F41D5FF17B2}"/>
                  </a:ext>
                </a:extLst>
              </p:cNvPr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>
            <a:extLst>
              <a:ext uri="{FF2B5EF4-FFF2-40B4-BE49-F238E27FC236}">
                <a16:creationId xmlns:a16="http://schemas.microsoft.com/office/drawing/2014/main" id="{CE98F213-589E-43E4-9FD1-FBBFAA6554E4}"/>
              </a:ext>
            </a:extLst>
          </p:cNvPr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E54EA004-37B9-4C45-8A8B-DEA130258D66}"/>
              </a:ext>
            </a:extLst>
          </p:cNvPr>
          <p:cNvSpPr txBox="1"/>
          <p:nvPr/>
        </p:nvSpPr>
        <p:spPr>
          <a:xfrm>
            <a:off x="1750445" y="2462892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0463B5B0-3450-4627-9023-AD12630EF93D}"/>
              </a:ext>
            </a:extLst>
          </p:cNvPr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832F1D93-F6ED-464A-9E62-9C6751A5B277}"/>
              </a:ext>
            </a:extLst>
          </p:cNvPr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50059AFB-F073-48E8-B60C-A833F0E15A68}"/>
              </a:ext>
            </a:extLst>
          </p:cNvPr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5E3E2044-10F0-454D-A602-D19E5F33C50E}"/>
              </a:ext>
            </a:extLst>
          </p:cNvPr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4EEF5ED4-B701-4BCC-89D5-2961346CFD2B}"/>
              </a:ext>
            </a:extLst>
          </p:cNvPr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C90AE371-63D5-47A0-B174-BA542C0AF1BD}"/>
              </a:ext>
            </a:extLst>
          </p:cNvPr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333ABE0-1142-49CC-9262-E739B63D148B}"/>
              </a:ext>
            </a:extLst>
          </p:cNvPr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85" name="流程图: 手动操作 90">
              <a:extLst>
                <a:ext uri="{FF2B5EF4-FFF2-40B4-BE49-F238E27FC236}">
                  <a16:creationId xmlns:a16="http://schemas.microsoft.com/office/drawing/2014/main" id="{7CB58950-7FC7-4E13-9A78-DAB183DF832B}"/>
                </a:ext>
              </a:extLst>
            </p:cNvPr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0000"/>
                <a:gd name="connsiteY0" fmla="*/ 246 h 10246"/>
                <a:gd name="connsiteX1" fmla="*/ 5579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6642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2072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451 h 10451"/>
                <a:gd name="connsiteX1" fmla="*/ 4091 w 10000"/>
                <a:gd name="connsiteY1" fmla="*/ 205 h 10451"/>
                <a:gd name="connsiteX2" fmla="*/ 5366 w 10000"/>
                <a:gd name="connsiteY2" fmla="*/ 0 h 10451"/>
                <a:gd name="connsiteX3" fmla="*/ 6642 w 10000"/>
                <a:gd name="connsiteY3" fmla="*/ 205 h 10451"/>
                <a:gd name="connsiteX4" fmla="*/ 10000 w 10000"/>
                <a:gd name="connsiteY4" fmla="*/ 451 h 10451"/>
                <a:gd name="connsiteX5" fmla="*/ 8000 w 10000"/>
                <a:gd name="connsiteY5" fmla="*/ 10451 h 10451"/>
                <a:gd name="connsiteX6" fmla="*/ 2000 w 10000"/>
                <a:gd name="connsiteY6" fmla="*/ 10451 h 10451"/>
                <a:gd name="connsiteX7" fmla="*/ 0 w 10000"/>
                <a:gd name="connsiteY7" fmla="*/ 451 h 10451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246 h 10246"/>
                <a:gd name="connsiteX1" fmla="*/ 3666 w 10000"/>
                <a:gd name="connsiteY1" fmla="*/ 205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260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276 w 10000"/>
                <a:gd name="connsiteY1" fmla="*/ 94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135 h 10135"/>
                <a:gd name="connsiteX1" fmla="*/ 3276 w 10000"/>
                <a:gd name="connsiteY1" fmla="*/ 188 h 10135"/>
                <a:gd name="connsiteX2" fmla="*/ 5065 w 10000"/>
                <a:gd name="connsiteY2" fmla="*/ 6050 h 10135"/>
                <a:gd name="connsiteX3" fmla="*/ 6469 w 10000"/>
                <a:gd name="connsiteY3" fmla="*/ 0 h 10135"/>
                <a:gd name="connsiteX4" fmla="*/ 10000 w 10000"/>
                <a:gd name="connsiteY4" fmla="*/ 135 h 10135"/>
                <a:gd name="connsiteX5" fmla="*/ 8000 w 10000"/>
                <a:gd name="connsiteY5" fmla="*/ 10135 h 10135"/>
                <a:gd name="connsiteX6" fmla="*/ 2000 w 10000"/>
                <a:gd name="connsiteY6" fmla="*/ 10135 h 10135"/>
                <a:gd name="connsiteX7" fmla="*/ 0 w 10000"/>
                <a:gd name="connsiteY7" fmla="*/ 135 h 10135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5065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8105 w 10000"/>
                <a:gd name="connsiteY4" fmla="*/ 16 h 10000"/>
                <a:gd name="connsiteX5" fmla="*/ 10000 w 10000"/>
                <a:gd name="connsiteY5" fmla="*/ 0 h 10000"/>
                <a:gd name="connsiteX6" fmla="*/ 8000 w 10000"/>
                <a:gd name="connsiteY6" fmla="*/ 10000 h 10000"/>
                <a:gd name="connsiteX7" fmla="*/ 2000 w 10000"/>
                <a:gd name="connsiteY7" fmla="*/ 10000 h 10000"/>
                <a:gd name="connsiteX8" fmla="*/ 0 w 10000"/>
                <a:gd name="connsiteY8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5915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954 w 10000"/>
                <a:gd name="connsiteY7" fmla="*/ 5056 h 10000"/>
                <a:gd name="connsiteX8" fmla="*/ 8000 w 10000"/>
                <a:gd name="connsiteY8" fmla="*/ 10000 h 10000"/>
                <a:gd name="connsiteX9" fmla="*/ 2000 w 10000"/>
                <a:gd name="connsiteY9" fmla="*/ 10000 h 10000"/>
                <a:gd name="connsiteX10" fmla="*/ 0 w 10000"/>
                <a:gd name="connsiteY10" fmla="*/ 0 h 10000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8105 w 10000"/>
                <a:gd name="connsiteY5" fmla="*/ 75 h 10059"/>
                <a:gd name="connsiteX6" fmla="*/ 10000 w 10000"/>
                <a:gd name="connsiteY6" fmla="*/ 59 h 10059"/>
                <a:gd name="connsiteX7" fmla="*/ 8954 w 10000"/>
                <a:gd name="connsiteY7" fmla="*/ 5115 h 10059"/>
                <a:gd name="connsiteX8" fmla="*/ 8000 w 10000"/>
                <a:gd name="connsiteY8" fmla="*/ 10059 h 10059"/>
                <a:gd name="connsiteX9" fmla="*/ 2000 w 10000"/>
                <a:gd name="connsiteY9" fmla="*/ 10059 h 10059"/>
                <a:gd name="connsiteX10" fmla="*/ 0 w 10000"/>
                <a:gd name="connsiteY10" fmla="*/ 59 h 10059"/>
                <a:gd name="connsiteX0" fmla="*/ 0 w 10000"/>
                <a:gd name="connsiteY0" fmla="*/ 96 h 10096"/>
                <a:gd name="connsiteX1" fmla="*/ 1624 w 10000"/>
                <a:gd name="connsiteY1" fmla="*/ 112 h 10096"/>
                <a:gd name="connsiteX2" fmla="*/ 3276 w 10000"/>
                <a:gd name="connsiteY2" fmla="*/ 149 h 10096"/>
                <a:gd name="connsiteX3" fmla="*/ 4968 w 10000"/>
                <a:gd name="connsiteY3" fmla="*/ 4325 h 10096"/>
                <a:gd name="connsiteX4" fmla="*/ 6469 w 10000"/>
                <a:gd name="connsiteY4" fmla="*/ 37 h 10096"/>
                <a:gd name="connsiteX5" fmla="*/ 8105 w 10000"/>
                <a:gd name="connsiteY5" fmla="*/ 0 h 10096"/>
                <a:gd name="connsiteX6" fmla="*/ 10000 w 10000"/>
                <a:gd name="connsiteY6" fmla="*/ 96 h 10096"/>
                <a:gd name="connsiteX7" fmla="*/ 8954 w 10000"/>
                <a:gd name="connsiteY7" fmla="*/ 5152 h 10096"/>
                <a:gd name="connsiteX8" fmla="*/ 8000 w 10000"/>
                <a:gd name="connsiteY8" fmla="*/ 10096 h 10096"/>
                <a:gd name="connsiteX9" fmla="*/ 2000 w 10000"/>
                <a:gd name="connsiteY9" fmla="*/ 10096 h 10096"/>
                <a:gd name="connsiteX10" fmla="*/ 0 w 10000"/>
                <a:gd name="connsiteY10" fmla="*/ 96 h 10096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10000 w 10000"/>
                <a:gd name="connsiteY5" fmla="*/ 59 h 10059"/>
                <a:gd name="connsiteX6" fmla="*/ 8954 w 10000"/>
                <a:gd name="connsiteY6" fmla="*/ 5115 h 10059"/>
                <a:gd name="connsiteX7" fmla="*/ 8000 w 10000"/>
                <a:gd name="connsiteY7" fmla="*/ 10059 h 10059"/>
                <a:gd name="connsiteX8" fmla="*/ 2000 w 10000"/>
                <a:gd name="connsiteY8" fmla="*/ 10059 h 10059"/>
                <a:gd name="connsiteX9" fmla="*/ 0 w 10000"/>
                <a:gd name="connsiteY9" fmla="*/ 59 h 10059"/>
                <a:gd name="connsiteX0" fmla="*/ 0 w 10000"/>
                <a:gd name="connsiteY0" fmla="*/ 59 h 10059"/>
                <a:gd name="connsiteX1" fmla="*/ 3276 w 10000"/>
                <a:gd name="connsiteY1" fmla="*/ 112 h 10059"/>
                <a:gd name="connsiteX2" fmla="*/ 4968 w 10000"/>
                <a:gd name="connsiteY2" fmla="*/ 4288 h 10059"/>
                <a:gd name="connsiteX3" fmla="*/ 6469 w 10000"/>
                <a:gd name="connsiteY3" fmla="*/ 0 h 10059"/>
                <a:gd name="connsiteX4" fmla="*/ 10000 w 10000"/>
                <a:gd name="connsiteY4" fmla="*/ 59 h 10059"/>
                <a:gd name="connsiteX5" fmla="*/ 8954 w 10000"/>
                <a:gd name="connsiteY5" fmla="*/ 5115 h 10059"/>
                <a:gd name="connsiteX6" fmla="*/ 8000 w 10000"/>
                <a:gd name="connsiteY6" fmla="*/ 10059 h 10059"/>
                <a:gd name="connsiteX7" fmla="*/ 2000 w 10000"/>
                <a:gd name="connsiteY7" fmla="*/ 10059 h 10059"/>
                <a:gd name="connsiteX8" fmla="*/ 0 w 10000"/>
                <a:gd name="connsiteY8" fmla="*/ 59 h 100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DADE4B39-5D2D-4485-BEF2-C5A54FE37FC2}"/>
                </a:ext>
              </a:extLst>
            </p:cNvPr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26739091-A8FA-4F3F-957D-05F54F73159D}"/>
                </a:ext>
              </a:extLst>
            </p:cNvPr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EEC6A22C-51F9-4837-8117-3B0C175FC97A}"/>
                </a:ext>
              </a:extLst>
            </p:cNvPr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D3CE3FCE-8F30-4D7D-80D2-EE58D93F0864}"/>
                </a:ext>
              </a:extLst>
            </p:cNvPr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90" name="肘形连接符 76">
            <a:extLst>
              <a:ext uri="{FF2B5EF4-FFF2-40B4-BE49-F238E27FC236}">
                <a16:creationId xmlns:a16="http://schemas.microsoft.com/office/drawing/2014/main" id="{AA8E2444-27C3-4CB4-9194-0AFBD391DFDA}"/>
              </a:ext>
            </a:extLst>
          </p:cNvPr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79">
            <a:extLst>
              <a:ext uri="{FF2B5EF4-FFF2-40B4-BE49-F238E27FC236}">
                <a16:creationId xmlns:a16="http://schemas.microsoft.com/office/drawing/2014/main" id="{651D309E-35EF-4CB5-A2E6-CA4D809148DE}"/>
              </a:ext>
            </a:extLst>
          </p:cNvPr>
          <p:cNvCxnSpPr>
            <a:cxnSpLocks/>
            <a:stCxn id="49" idx="3"/>
            <a:endCxn id="187" idx="1"/>
          </p:cNvCxnSpPr>
          <p:nvPr/>
        </p:nvCxnSpPr>
        <p:spPr>
          <a:xfrm flipV="1">
            <a:off x="6617674" y="4105608"/>
            <a:ext cx="427616" cy="1361711"/>
          </a:xfrm>
          <a:prstGeom prst="bentConnector3">
            <a:avLst>
              <a:gd name="adj1" fmla="val 5562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2A828FA5-5E18-4C51-88AA-0D3CD8FDFF19}"/>
              </a:ext>
            </a:extLst>
          </p:cNvPr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85A54DA1-A891-482E-95E4-D6AB08D0D03E}"/>
              </a:ext>
            </a:extLst>
          </p:cNvPr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26E7E73F-5349-4440-BD1B-417E0B5DC858}"/>
              </a:ext>
            </a:extLst>
          </p:cNvPr>
          <p:cNvSpPr/>
          <p:nvPr/>
        </p:nvSpPr>
        <p:spPr>
          <a:xfrm>
            <a:off x="10037490" y="2292605"/>
            <a:ext cx="64780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ALUout</a:t>
            </a:r>
            <a:endParaRPr lang="zh-CN" altLang="en-US" sz="1200" dirty="0"/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ED70EEF8-52CA-4D77-87C1-63830093564D}"/>
              </a:ext>
            </a:extLst>
          </p:cNvPr>
          <p:cNvSpPr txBox="1"/>
          <p:nvPr/>
        </p:nvSpPr>
        <p:spPr>
          <a:xfrm>
            <a:off x="6853168" y="5083455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96" name="肘形连接符 121">
            <a:extLst>
              <a:ext uri="{FF2B5EF4-FFF2-40B4-BE49-F238E27FC236}">
                <a16:creationId xmlns:a16="http://schemas.microsoft.com/office/drawing/2014/main" id="{58F6186B-BCB7-4B97-8716-6DC26597FE12}"/>
              </a:ext>
            </a:extLst>
          </p:cNvPr>
          <p:cNvCxnSpPr>
            <a:cxnSpLocks/>
            <a:stCxn id="152" idx="3"/>
            <a:endCxn id="196" idx="1"/>
          </p:cNvCxnSpPr>
          <p:nvPr/>
        </p:nvCxnSpPr>
        <p:spPr>
          <a:xfrm flipV="1">
            <a:off x="9517372" y="2814252"/>
            <a:ext cx="1829997" cy="29434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肘形连接符 206">
            <a:extLst>
              <a:ext uri="{FF2B5EF4-FFF2-40B4-BE49-F238E27FC236}">
                <a16:creationId xmlns:a16="http://schemas.microsoft.com/office/drawing/2014/main" id="{A0F763BE-5802-4017-9699-390AFDF6DDFE}"/>
              </a:ext>
            </a:extLst>
          </p:cNvPr>
          <p:cNvCxnSpPr>
            <a:cxnSpLocks/>
            <a:stCxn id="32" idx="3"/>
            <a:endCxn id="209" idx="1"/>
          </p:cNvCxnSpPr>
          <p:nvPr/>
        </p:nvCxnSpPr>
        <p:spPr>
          <a:xfrm>
            <a:off x="4532918" y="2841760"/>
            <a:ext cx="1083962" cy="1718822"/>
          </a:xfrm>
          <a:prstGeom prst="bentConnector3">
            <a:avLst>
              <a:gd name="adj1" fmla="val 3672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AF03D3E4-83BA-4783-8D59-5D1F59306EB0}"/>
              </a:ext>
            </a:extLst>
          </p:cNvPr>
          <p:cNvCxnSpPr/>
          <p:nvPr/>
        </p:nvCxnSpPr>
        <p:spPr>
          <a:xfrm flipH="1">
            <a:off x="5189140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501EC828-B2CC-42E9-8D46-943550ABF2DA}"/>
              </a:ext>
            </a:extLst>
          </p:cNvPr>
          <p:cNvGrpSpPr/>
          <p:nvPr/>
        </p:nvGrpSpPr>
        <p:grpSpPr>
          <a:xfrm>
            <a:off x="3463588" y="3987710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6" name="流程图: 手动操作 90">
                  <a:extLst>
                    <a:ext uri="{FF2B5EF4-FFF2-40B4-BE49-F238E27FC236}">
                      <a16:creationId xmlns:a16="http://schemas.microsoft.com/office/drawing/2014/main" id="{B1985932-F6FD-492B-AB9E-A464F42BD4AF}"/>
                    </a:ext>
                  </a:extLst>
                </p:cNvPr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60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7" name="文本框 136">
              <a:extLst>
                <a:ext uri="{FF2B5EF4-FFF2-40B4-BE49-F238E27FC236}">
                  <a16:creationId xmlns:a16="http://schemas.microsoft.com/office/drawing/2014/main" id="{19640AB1-B6CB-4BA4-931D-F6816D603C9D}"/>
                </a:ext>
              </a:extLst>
            </p:cNvPr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8" name="文本框 137">
              <a:extLst>
                <a:ext uri="{FF2B5EF4-FFF2-40B4-BE49-F238E27FC236}">
                  <a16:creationId xmlns:a16="http://schemas.microsoft.com/office/drawing/2014/main" id="{A4195E24-2B33-4430-BB44-60AF13167861}"/>
                </a:ext>
              </a:extLst>
            </p:cNvPr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9" name="文本框 138">
              <a:extLst>
                <a:ext uri="{FF2B5EF4-FFF2-40B4-BE49-F238E27FC236}">
                  <a16:creationId xmlns:a16="http://schemas.microsoft.com/office/drawing/2014/main" id="{66F5BFF0-9221-42A9-9A77-B83EEC924FE4}"/>
                </a:ext>
              </a:extLst>
            </p:cNvPr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40" name="肘形连接符 164">
            <a:extLst>
              <a:ext uri="{FF2B5EF4-FFF2-40B4-BE49-F238E27FC236}">
                <a16:creationId xmlns:a16="http://schemas.microsoft.com/office/drawing/2014/main" id="{60151FF9-11D9-44AA-AD8F-D99BB58A233F}"/>
              </a:ext>
            </a:extLst>
          </p:cNvPr>
          <p:cNvCxnSpPr>
            <a:cxnSpLocks/>
            <a:stCxn id="105" idx="3"/>
            <a:endCxn id="137" idx="1"/>
          </p:cNvCxnSpPr>
          <p:nvPr/>
        </p:nvCxnSpPr>
        <p:spPr>
          <a:xfrm>
            <a:off x="2800641" y="2844979"/>
            <a:ext cx="667043" cy="128553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肘形连接符 168">
            <a:extLst>
              <a:ext uri="{FF2B5EF4-FFF2-40B4-BE49-F238E27FC236}">
                <a16:creationId xmlns:a16="http://schemas.microsoft.com/office/drawing/2014/main" id="{012876F8-7A62-45CF-80AA-B0B47216EAF0}"/>
              </a:ext>
            </a:extLst>
          </p:cNvPr>
          <p:cNvCxnSpPr>
            <a:cxnSpLocks/>
            <a:stCxn id="139" idx="3"/>
            <a:endCxn id="228" idx="1"/>
          </p:cNvCxnSpPr>
          <p:nvPr/>
        </p:nvCxnSpPr>
        <p:spPr>
          <a:xfrm flipH="1" flipV="1">
            <a:off x="878473" y="2569169"/>
            <a:ext cx="2959374" cy="1784649"/>
          </a:xfrm>
          <a:prstGeom prst="bentConnector5">
            <a:avLst>
              <a:gd name="adj1" fmla="val -7725"/>
              <a:gd name="adj2" fmla="val -38645"/>
              <a:gd name="adj3" fmla="val 12105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>
            <a:extLst>
              <a:ext uri="{FF2B5EF4-FFF2-40B4-BE49-F238E27FC236}">
                <a16:creationId xmlns:a16="http://schemas.microsoft.com/office/drawing/2014/main" id="{6882434E-B3CD-424B-B6B3-17FB7AC43995}"/>
              </a:ext>
            </a:extLst>
          </p:cNvPr>
          <p:cNvCxnSpPr/>
          <p:nvPr/>
        </p:nvCxnSpPr>
        <p:spPr>
          <a:xfrm>
            <a:off x="3238796" y="4555553"/>
            <a:ext cx="2160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C84BDF30-B5EC-46E3-BAC3-F15C2EB1A05F}"/>
              </a:ext>
            </a:extLst>
          </p:cNvPr>
          <p:cNvSpPr txBox="1"/>
          <p:nvPr/>
        </p:nvSpPr>
        <p:spPr>
          <a:xfrm>
            <a:off x="3003546" y="4401664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5EE55D7E-490E-429E-9B88-BF8186997920}"/>
              </a:ext>
            </a:extLst>
          </p:cNvPr>
          <p:cNvSpPr txBox="1"/>
          <p:nvPr/>
        </p:nvSpPr>
        <p:spPr>
          <a:xfrm>
            <a:off x="3346796" y="3741459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B050"/>
                </a:solidFill>
              </a:rPr>
              <a:t>pcadd1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CA8F29F6-C2F8-4612-B13A-CA6675FD3B46}"/>
              </a:ext>
            </a:extLst>
          </p:cNvPr>
          <p:cNvSpPr txBox="1"/>
          <p:nvPr/>
        </p:nvSpPr>
        <p:spPr>
          <a:xfrm>
            <a:off x="3371340" y="4708078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46" name="肘形连接符 195">
            <a:extLst>
              <a:ext uri="{FF2B5EF4-FFF2-40B4-BE49-F238E27FC236}">
                <a16:creationId xmlns:a16="http://schemas.microsoft.com/office/drawing/2014/main" id="{645346BB-291F-4E4E-9FC1-BFBD87C2F364}"/>
              </a:ext>
            </a:extLst>
          </p:cNvPr>
          <p:cNvCxnSpPr>
            <a:cxnSpLocks/>
            <a:stCxn id="227" idx="2"/>
          </p:cNvCxnSpPr>
          <p:nvPr/>
        </p:nvCxnSpPr>
        <p:spPr>
          <a:xfrm>
            <a:off x="1056469" y="2699347"/>
            <a:ext cx="1183878" cy="145634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5DD0BCB9-7D90-4CD9-9DE3-336D962A461A}"/>
              </a:ext>
            </a:extLst>
          </p:cNvPr>
          <p:cNvGrpSpPr/>
          <p:nvPr/>
        </p:nvGrpSpPr>
        <p:grpSpPr>
          <a:xfrm>
            <a:off x="8702902" y="2685775"/>
            <a:ext cx="843160" cy="1068616"/>
            <a:chOff x="1430621" y="3390376"/>
            <a:chExt cx="843160" cy="1068616"/>
          </a:xfrm>
        </p:grpSpPr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id="{FADCE517-2B16-4AC3-B360-14F1AA8C4295}"/>
                </a:ext>
              </a:extLst>
            </p:cNvPr>
            <p:cNvSpPr/>
            <p:nvPr/>
          </p:nvSpPr>
          <p:spPr>
            <a:xfrm>
              <a:off x="1431659" y="3390376"/>
              <a:ext cx="814951" cy="1068616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存储器</a:t>
              </a:r>
            </a:p>
          </p:txBody>
        </p:sp>
        <p:sp>
          <p:nvSpPr>
            <p:cNvPr id="151" name="文本框 150">
              <a:extLst>
                <a:ext uri="{FF2B5EF4-FFF2-40B4-BE49-F238E27FC236}">
                  <a16:creationId xmlns:a16="http://schemas.microsoft.com/office/drawing/2014/main" id="{EF34CAAD-B0D2-4340-8515-5093DBCC6112}"/>
                </a:ext>
              </a:extLst>
            </p:cNvPr>
            <p:cNvSpPr txBox="1"/>
            <p:nvPr/>
          </p:nvSpPr>
          <p:spPr>
            <a:xfrm>
              <a:off x="1430621" y="3659313"/>
              <a:ext cx="277246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2" name="文本框 151">
              <a:extLst>
                <a:ext uri="{FF2B5EF4-FFF2-40B4-BE49-F238E27FC236}">
                  <a16:creationId xmlns:a16="http://schemas.microsoft.com/office/drawing/2014/main" id="{ED1B3408-0A2C-43B4-911D-464A361B9ABD}"/>
                </a:ext>
              </a:extLst>
            </p:cNvPr>
            <p:cNvSpPr txBox="1"/>
            <p:nvPr/>
          </p:nvSpPr>
          <p:spPr>
            <a:xfrm>
              <a:off x="1885573" y="3659312"/>
              <a:ext cx="359518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3" name="文本框 152">
              <a:extLst>
                <a:ext uri="{FF2B5EF4-FFF2-40B4-BE49-F238E27FC236}">
                  <a16:creationId xmlns:a16="http://schemas.microsoft.com/office/drawing/2014/main" id="{59836D32-4CC8-4DC4-AAD8-B58F0C746C26}"/>
                </a:ext>
              </a:extLst>
            </p:cNvPr>
            <p:cNvSpPr txBox="1"/>
            <p:nvPr/>
          </p:nvSpPr>
          <p:spPr>
            <a:xfrm>
              <a:off x="1842894" y="3968835"/>
              <a:ext cx="430887" cy="488078"/>
            </a:xfrm>
            <a:prstGeom prst="rect">
              <a:avLst/>
            </a:prstGeom>
            <a:noFill/>
          </p:spPr>
          <p:txBody>
            <a:bodyPr vert="eaVert" wrap="none" tIns="36000" rtlCol="0" anchor="ctr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A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4" name="文本框 153">
              <a:extLst>
                <a:ext uri="{FF2B5EF4-FFF2-40B4-BE49-F238E27FC236}">
                  <a16:creationId xmlns:a16="http://schemas.microsoft.com/office/drawing/2014/main" id="{85EAC5D6-B089-429A-A1E9-B1D40401656B}"/>
                </a:ext>
              </a:extLst>
            </p:cNvPr>
            <p:cNvSpPr txBox="1"/>
            <p:nvPr/>
          </p:nvSpPr>
          <p:spPr>
            <a:xfrm>
              <a:off x="1439255" y="4130803"/>
              <a:ext cx="372341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5" name="文本框 154">
              <a:extLst>
                <a:ext uri="{FF2B5EF4-FFF2-40B4-BE49-F238E27FC236}">
                  <a16:creationId xmlns:a16="http://schemas.microsoft.com/office/drawing/2014/main" id="{100513FF-B100-489B-A2B4-54B759F9517F}"/>
                </a:ext>
              </a:extLst>
            </p:cNvPr>
            <p:cNvSpPr txBox="1"/>
            <p:nvPr/>
          </p:nvSpPr>
          <p:spPr>
            <a:xfrm>
              <a:off x="1852344" y="3405285"/>
              <a:ext cx="394266" cy="249008"/>
            </a:xfrm>
            <a:prstGeom prst="rect">
              <a:avLst/>
            </a:prstGeom>
            <a:noFill/>
          </p:spPr>
          <p:txBody>
            <a:bodyPr wrap="none" lIns="72000" tIns="18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56" name="组合 155">
              <a:extLst>
                <a:ext uri="{FF2B5EF4-FFF2-40B4-BE49-F238E27FC236}">
                  <a16:creationId xmlns:a16="http://schemas.microsoft.com/office/drawing/2014/main" id="{15CCE54A-6A49-4AC0-86BF-B4726A009E4E}"/>
                </a:ext>
              </a:extLst>
            </p:cNvPr>
            <p:cNvGrpSpPr/>
            <p:nvPr/>
          </p:nvGrpSpPr>
          <p:grpSpPr>
            <a:xfrm>
              <a:off x="1624607" y="3394820"/>
              <a:ext cx="120864" cy="128953"/>
              <a:chOff x="1332523" y="3739662"/>
              <a:chExt cx="146245" cy="128953"/>
            </a:xfrm>
          </p:grpSpPr>
          <p:cxnSp>
            <p:nvCxnSpPr>
              <p:cNvPr id="157" name="直接连接符 156">
                <a:extLst>
                  <a:ext uri="{FF2B5EF4-FFF2-40B4-BE49-F238E27FC236}">
                    <a16:creationId xmlns:a16="http://schemas.microsoft.com/office/drawing/2014/main" id="{15DBEA89-936A-4592-B142-CA597A52A5BC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>
                <a:extLst>
                  <a:ext uri="{FF2B5EF4-FFF2-40B4-BE49-F238E27FC236}">
                    <a16:creationId xmlns:a16="http://schemas.microsoft.com/office/drawing/2014/main" id="{CA0F033C-DEE0-4D4D-9EBE-459AE5C4FF86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60" name="文本框 159">
            <a:extLst>
              <a:ext uri="{FF2B5EF4-FFF2-40B4-BE49-F238E27FC236}">
                <a16:creationId xmlns:a16="http://schemas.microsoft.com/office/drawing/2014/main" id="{AC086950-8A21-4A5E-BE9B-2DB6DF702622}"/>
              </a:ext>
            </a:extLst>
          </p:cNvPr>
          <p:cNvSpPr txBox="1"/>
          <p:nvPr/>
        </p:nvSpPr>
        <p:spPr>
          <a:xfrm>
            <a:off x="8751877" y="2234566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sp>
        <p:nvSpPr>
          <p:cNvPr id="161" name="文本框 160">
            <a:extLst>
              <a:ext uri="{FF2B5EF4-FFF2-40B4-BE49-F238E27FC236}">
                <a16:creationId xmlns:a16="http://schemas.microsoft.com/office/drawing/2014/main" id="{15D44E00-E9AF-477C-9386-9FCCFE485924}"/>
              </a:ext>
            </a:extLst>
          </p:cNvPr>
          <p:cNvSpPr txBox="1"/>
          <p:nvPr/>
        </p:nvSpPr>
        <p:spPr>
          <a:xfrm>
            <a:off x="8720312" y="3708558"/>
            <a:ext cx="802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dmem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62" name="肘形连接符 115">
            <a:extLst>
              <a:ext uri="{FF2B5EF4-FFF2-40B4-BE49-F238E27FC236}">
                <a16:creationId xmlns:a16="http://schemas.microsoft.com/office/drawing/2014/main" id="{396F5C1C-59B8-4100-BE28-BAF5104484FF}"/>
              </a:ext>
            </a:extLst>
          </p:cNvPr>
          <p:cNvCxnSpPr/>
          <p:nvPr/>
        </p:nvCxnSpPr>
        <p:spPr>
          <a:xfrm>
            <a:off x="8052448" y="2913691"/>
            <a:ext cx="650454" cy="194910"/>
          </a:xfrm>
          <a:prstGeom prst="bentConnector3">
            <a:avLst>
              <a:gd name="adj1" fmla="val 4491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文本框 164">
            <a:extLst>
              <a:ext uri="{FF2B5EF4-FFF2-40B4-BE49-F238E27FC236}">
                <a16:creationId xmlns:a16="http://schemas.microsoft.com/office/drawing/2014/main" id="{723D1BCD-1E5C-49D0-82E2-38C74B689CC7}"/>
              </a:ext>
            </a:extLst>
          </p:cNvPr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69" name="肘形连接符 127">
            <a:extLst>
              <a:ext uri="{FF2B5EF4-FFF2-40B4-BE49-F238E27FC236}">
                <a16:creationId xmlns:a16="http://schemas.microsoft.com/office/drawing/2014/main" id="{5D51515A-38C0-4AD3-879F-10AC274D8444}"/>
              </a:ext>
            </a:extLst>
          </p:cNvPr>
          <p:cNvCxnSpPr/>
          <p:nvPr/>
        </p:nvCxnSpPr>
        <p:spPr>
          <a:xfrm>
            <a:off x="6767206" y="3211164"/>
            <a:ext cx="1944330" cy="353538"/>
          </a:xfrm>
          <a:prstGeom prst="bentConnector3">
            <a:avLst>
              <a:gd name="adj1" fmla="val 2750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文本框 169">
            <a:extLst>
              <a:ext uri="{FF2B5EF4-FFF2-40B4-BE49-F238E27FC236}">
                <a16:creationId xmlns:a16="http://schemas.microsoft.com/office/drawing/2014/main" id="{A033E102-7BD4-4E12-96DD-476677A5D8E8}"/>
              </a:ext>
            </a:extLst>
          </p:cNvPr>
          <p:cNvSpPr txBox="1"/>
          <p:nvPr/>
        </p:nvSpPr>
        <p:spPr>
          <a:xfrm>
            <a:off x="7744497" y="3539293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E2021E6-7536-4E74-8C1E-93796978C9C7}"/>
              </a:ext>
            </a:extLst>
          </p:cNvPr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171" name="肘形连接符 119">
              <a:extLst>
                <a:ext uri="{FF2B5EF4-FFF2-40B4-BE49-F238E27FC236}">
                  <a16:creationId xmlns:a16="http://schemas.microsoft.com/office/drawing/2014/main" id="{71218AA2-60A6-4FAD-AC99-C8FDC54980FB}"/>
                </a:ext>
              </a:extLst>
            </p:cNvPr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本框 171">
              <a:extLst>
                <a:ext uri="{FF2B5EF4-FFF2-40B4-BE49-F238E27FC236}">
                  <a16:creationId xmlns:a16="http://schemas.microsoft.com/office/drawing/2014/main" id="{068D518C-03C6-4567-8F37-BD7C1FC1D694}"/>
                </a:ext>
              </a:extLst>
            </p:cNvPr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173" name="文本框 172">
              <a:extLst>
                <a:ext uri="{FF2B5EF4-FFF2-40B4-BE49-F238E27FC236}">
                  <a16:creationId xmlns:a16="http://schemas.microsoft.com/office/drawing/2014/main" id="{032AC74F-8C67-48DB-B321-57742E48B842}"/>
                </a:ext>
              </a:extLst>
            </p:cNvPr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158094F6-63F0-451D-9293-2576C5B46DBF}"/>
                </a:ext>
              </a:extLst>
            </p:cNvPr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3" name="肘形连接符 79">
            <a:extLst>
              <a:ext uri="{FF2B5EF4-FFF2-40B4-BE49-F238E27FC236}">
                <a16:creationId xmlns:a16="http://schemas.microsoft.com/office/drawing/2014/main" id="{91FFBB3F-3A5E-42D3-A58B-C7BB3E5088DC}"/>
              </a:ext>
            </a:extLst>
          </p:cNvPr>
          <p:cNvCxnSpPr>
            <a:stCxn id="185" idx="2"/>
          </p:cNvCxnSpPr>
          <p:nvPr/>
        </p:nvCxnSpPr>
        <p:spPr>
          <a:xfrm flipV="1">
            <a:off x="7223286" y="3157011"/>
            <a:ext cx="458240" cy="83108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组合 183">
            <a:extLst>
              <a:ext uri="{FF2B5EF4-FFF2-40B4-BE49-F238E27FC236}">
                <a16:creationId xmlns:a16="http://schemas.microsoft.com/office/drawing/2014/main" id="{57BB4270-5C5C-43AB-A7D5-3DD754B74D34}"/>
              </a:ext>
            </a:extLst>
          </p:cNvPr>
          <p:cNvGrpSpPr/>
          <p:nvPr/>
        </p:nvGrpSpPr>
        <p:grpSpPr>
          <a:xfrm>
            <a:off x="7043286" y="3712077"/>
            <a:ext cx="209236" cy="552044"/>
            <a:chOff x="7428438" y="4626389"/>
            <a:chExt cx="209236" cy="552044"/>
          </a:xfrm>
        </p:grpSpPr>
        <p:sp>
          <p:nvSpPr>
            <p:cNvPr id="185" name="流程图: 手动操作 184">
              <a:extLst>
                <a:ext uri="{FF2B5EF4-FFF2-40B4-BE49-F238E27FC236}">
                  <a16:creationId xmlns:a16="http://schemas.microsoft.com/office/drawing/2014/main" id="{EAB2F263-3E6A-421A-91DB-09C6FB6F58C3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>
              <a:extLst>
                <a:ext uri="{FF2B5EF4-FFF2-40B4-BE49-F238E27FC236}">
                  <a16:creationId xmlns:a16="http://schemas.microsoft.com/office/drawing/2014/main" id="{6AC08189-F5EB-437F-966E-6FC504B3A4F7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87" name="文本框 186">
              <a:extLst>
                <a:ext uri="{FF2B5EF4-FFF2-40B4-BE49-F238E27FC236}">
                  <a16:creationId xmlns:a16="http://schemas.microsoft.com/office/drawing/2014/main" id="{A35C6B1B-7398-457D-A8EA-B1E2ECA561C5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88" name="肘形连接符 151">
            <a:extLst>
              <a:ext uri="{FF2B5EF4-FFF2-40B4-BE49-F238E27FC236}">
                <a16:creationId xmlns:a16="http://schemas.microsoft.com/office/drawing/2014/main" id="{097588AF-3B7D-4112-96E7-F669929714D6}"/>
              </a:ext>
            </a:extLst>
          </p:cNvPr>
          <p:cNvCxnSpPr>
            <a:endCxn id="186" idx="1"/>
          </p:cNvCxnSpPr>
          <p:nvPr/>
        </p:nvCxnSpPr>
        <p:spPr>
          <a:xfrm>
            <a:off x="6767206" y="3211165"/>
            <a:ext cx="278085" cy="637471"/>
          </a:xfrm>
          <a:prstGeom prst="bentConnector3">
            <a:avLst>
              <a:gd name="adj1" fmla="val 39278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文本框 188">
            <a:extLst>
              <a:ext uri="{FF2B5EF4-FFF2-40B4-BE49-F238E27FC236}">
                <a16:creationId xmlns:a16="http://schemas.microsoft.com/office/drawing/2014/main" id="{F26E90B4-6594-44BD-8D1E-2F8786B1E6EE}"/>
              </a:ext>
            </a:extLst>
          </p:cNvPr>
          <p:cNvSpPr txBox="1"/>
          <p:nvPr/>
        </p:nvSpPr>
        <p:spPr>
          <a:xfrm>
            <a:off x="6711663" y="2920010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0" name="文本框 189">
            <a:extLst>
              <a:ext uri="{FF2B5EF4-FFF2-40B4-BE49-F238E27FC236}">
                <a16:creationId xmlns:a16="http://schemas.microsoft.com/office/drawing/2014/main" id="{0D26EA68-1CA6-4578-9DCE-A9945A3F0F6B}"/>
              </a:ext>
            </a:extLst>
          </p:cNvPr>
          <p:cNvSpPr txBox="1"/>
          <p:nvPr/>
        </p:nvSpPr>
        <p:spPr>
          <a:xfrm>
            <a:off x="7688595" y="3248424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91" name="文本框 190">
            <a:extLst>
              <a:ext uri="{FF2B5EF4-FFF2-40B4-BE49-F238E27FC236}">
                <a16:creationId xmlns:a16="http://schemas.microsoft.com/office/drawing/2014/main" id="{76BF8C7E-8B65-4B3E-B96A-638EFCE13284}"/>
              </a:ext>
            </a:extLst>
          </p:cNvPr>
          <p:cNvSpPr txBox="1"/>
          <p:nvPr/>
        </p:nvSpPr>
        <p:spPr>
          <a:xfrm>
            <a:off x="7424918" y="3769295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2" name="文本框 191">
            <a:extLst>
              <a:ext uri="{FF2B5EF4-FFF2-40B4-BE49-F238E27FC236}">
                <a16:creationId xmlns:a16="http://schemas.microsoft.com/office/drawing/2014/main" id="{9845A809-7A91-4BCC-94AD-1B219EC0F5B1}"/>
              </a:ext>
            </a:extLst>
          </p:cNvPr>
          <p:cNvSpPr txBox="1"/>
          <p:nvPr/>
        </p:nvSpPr>
        <p:spPr>
          <a:xfrm>
            <a:off x="6873127" y="4200609"/>
            <a:ext cx="805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srcb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grpSp>
        <p:nvGrpSpPr>
          <p:cNvPr id="193" name="组合 192">
            <a:extLst>
              <a:ext uri="{FF2B5EF4-FFF2-40B4-BE49-F238E27FC236}">
                <a16:creationId xmlns:a16="http://schemas.microsoft.com/office/drawing/2014/main" id="{297F5944-667C-457F-8CDD-5C16BEB0292F}"/>
              </a:ext>
            </a:extLst>
          </p:cNvPr>
          <p:cNvGrpSpPr/>
          <p:nvPr/>
        </p:nvGrpSpPr>
        <p:grpSpPr>
          <a:xfrm>
            <a:off x="11345365" y="2420721"/>
            <a:ext cx="209236" cy="552044"/>
            <a:chOff x="7428438" y="4626389"/>
            <a:chExt cx="209236" cy="552044"/>
          </a:xfrm>
        </p:grpSpPr>
        <p:sp>
          <p:nvSpPr>
            <p:cNvPr id="194" name="流程图: 手动操作 193">
              <a:extLst>
                <a:ext uri="{FF2B5EF4-FFF2-40B4-BE49-F238E27FC236}">
                  <a16:creationId xmlns:a16="http://schemas.microsoft.com/office/drawing/2014/main" id="{5FB912FA-E598-4252-B7C3-57B9490BD22C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文本框 194">
              <a:extLst>
                <a:ext uri="{FF2B5EF4-FFF2-40B4-BE49-F238E27FC236}">
                  <a16:creationId xmlns:a16="http://schemas.microsoft.com/office/drawing/2014/main" id="{D7EC5758-4214-4F38-9079-A54938DDB5E4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96" name="文本框 195">
              <a:extLst>
                <a:ext uri="{FF2B5EF4-FFF2-40B4-BE49-F238E27FC236}">
                  <a16:creationId xmlns:a16="http://schemas.microsoft.com/office/drawing/2014/main" id="{B259A9DA-B811-4BD0-8C08-E537AB083CF2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97" name="肘形连接符 176">
            <a:extLst>
              <a:ext uri="{FF2B5EF4-FFF2-40B4-BE49-F238E27FC236}">
                <a16:creationId xmlns:a16="http://schemas.microsoft.com/office/drawing/2014/main" id="{6040DD54-4181-4792-B983-92ECA04805A4}"/>
              </a:ext>
            </a:extLst>
          </p:cNvPr>
          <p:cNvCxnSpPr>
            <a:endCxn id="195" idx="1"/>
          </p:cNvCxnSpPr>
          <p:nvPr/>
        </p:nvCxnSpPr>
        <p:spPr>
          <a:xfrm flipV="1">
            <a:off x="8052448" y="2557279"/>
            <a:ext cx="3294921" cy="356412"/>
          </a:xfrm>
          <a:prstGeom prst="bentConnector3">
            <a:avLst>
              <a:gd name="adj1" fmla="val 8758"/>
            </a:avLst>
          </a:prstGeom>
          <a:ln w="1905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文本框 197">
            <a:extLst>
              <a:ext uri="{FF2B5EF4-FFF2-40B4-BE49-F238E27FC236}">
                <a16:creationId xmlns:a16="http://schemas.microsoft.com/office/drawing/2014/main" id="{A7EFE9F9-7ED4-4672-A141-CABC0479C745}"/>
              </a:ext>
            </a:extLst>
          </p:cNvPr>
          <p:cNvSpPr txBox="1"/>
          <p:nvPr/>
        </p:nvSpPr>
        <p:spPr>
          <a:xfrm>
            <a:off x="11061201" y="2943366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es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99" name="肘形连接符 121">
            <a:extLst>
              <a:ext uri="{FF2B5EF4-FFF2-40B4-BE49-F238E27FC236}">
                <a16:creationId xmlns:a16="http://schemas.microsoft.com/office/drawing/2014/main" id="{FEA1877C-15B8-4A7C-B8FD-1E71EB02F358}"/>
              </a:ext>
            </a:extLst>
          </p:cNvPr>
          <p:cNvCxnSpPr/>
          <p:nvPr/>
        </p:nvCxnSpPr>
        <p:spPr>
          <a:xfrm flipH="1">
            <a:off x="5806259" y="2696743"/>
            <a:ext cx="5719106" cy="1321716"/>
          </a:xfrm>
          <a:prstGeom prst="bentConnector5">
            <a:avLst>
              <a:gd name="adj1" fmla="val -3997"/>
              <a:gd name="adj2" fmla="val 269166"/>
              <a:gd name="adj3" fmla="val 12220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肘形连接符 130">
            <a:extLst>
              <a:ext uri="{FF2B5EF4-FFF2-40B4-BE49-F238E27FC236}">
                <a16:creationId xmlns:a16="http://schemas.microsoft.com/office/drawing/2014/main" id="{BAA25349-BAB0-4420-B2F9-D49003B60148}"/>
              </a:ext>
            </a:extLst>
          </p:cNvPr>
          <p:cNvCxnSpPr>
            <a:stCxn id="208" idx="2"/>
          </p:cNvCxnSpPr>
          <p:nvPr/>
        </p:nvCxnSpPr>
        <p:spPr>
          <a:xfrm flipV="1">
            <a:off x="5794876" y="3705872"/>
            <a:ext cx="13543" cy="994174"/>
          </a:xfrm>
          <a:prstGeom prst="bentConnector5">
            <a:avLst>
              <a:gd name="adj1" fmla="val 1687957"/>
              <a:gd name="adj2" fmla="val -42634"/>
              <a:gd name="adj3" fmla="val -1143437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本框 203">
            <a:extLst>
              <a:ext uri="{FF2B5EF4-FFF2-40B4-BE49-F238E27FC236}">
                <a16:creationId xmlns:a16="http://schemas.microsoft.com/office/drawing/2014/main" id="{0D496510-A887-4D53-A32C-089894E22F48}"/>
              </a:ext>
            </a:extLst>
          </p:cNvPr>
          <p:cNvSpPr txBox="1"/>
          <p:nvPr/>
        </p:nvSpPr>
        <p:spPr>
          <a:xfrm>
            <a:off x="4939614" y="428512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20:16]</a:t>
            </a:r>
            <a:endParaRPr lang="zh-CN" altLang="en-US" sz="1200" dirty="0"/>
          </a:p>
        </p:txBody>
      </p:sp>
      <p:sp>
        <p:nvSpPr>
          <p:cNvPr id="205" name="文本框 204">
            <a:extLst>
              <a:ext uri="{FF2B5EF4-FFF2-40B4-BE49-F238E27FC236}">
                <a16:creationId xmlns:a16="http://schemas.microsoft.com/office/drawing/2014/main" id="{E36DCE2F-FE0B-4BA7-800E-D864159BBBC2}"/>
              </a:ext>
            </a:extLst>
          </p:cNvPr>
          <p:cNvSpPr txBox="1"/>
          <p:nvPr/>
        </p:nvSpPr>
        <p:spPr>
          <a:xfrm>
            <a:off x="5129877" y="366770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grpSp>
        <p:nvGrpSpPr>
          <p:cNvPr id="207" name="组合 206">
            <a:extLst>
              <a:ext uri="{FF2B5EF4-FFF2-40B4-BE49-F238E27FC236}">
                <a16:creationId xmlns:a16="http://schemas.microsoft.com/office/drawing/2014/main" id="{4F4228D8-E10E-44F4-A768-770ABA77B0C5}"/>
              </a:ext>
            </a:extLst>
          </p:cNvPr>
          <p:cNvGrpSpPr/>
          <p:nvPr/>
        </p:nvGrpSpPr>
        <p:grpSpPr>
          <a:xfrm>
            <a:off x="5614876" y="4424024"/>
            <a:ext cx="209236" cy="552044"/>
            <a:chOff x="7428438" y="4626389"/>
            <a:chExt cx="209236" cy="552044"/>
          </a:xfrm>
        </p:grpSpPr>
        <p:sp>
          <p:nvSpPr>
            <p:cNvPr id="208" name="流程图: 手动操作 207">
              <a:extLst>
                <a:ext uri="{FF2B5EF4-FFF2-40B4-BE49-F238E27FC236}">
                  <a16:creationId xmlns:a16="http://schemas.microsoft.com/office/drawing/2014/main" id="{F4B39B48-0AB1-4F54-8802-271C0A0E9A49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文本框 208">
              <a:extLst>
                <a:ext uri="{FF2B5EF4-FFF2-40B4-BE49-F238E27FC236}">
                  <a16:creationId xmlns:a16="http://schemas.microsoft.com/office/drawing/2014/main" id="{1A8DCADB-2F8A-4477-9A3F-27381284E2AE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10" name="文本框 209">
              <a:extLst>
                <a:ext uri="{FF2B5EF4-FFF2-40B4-BE49-F238E27FC236}">
                  <a16:creationId xmlns:a16="http://schemas.microsoft.com/office/drawing/2014/main" id="{AE96FAE5-BA40-47F6-9229-C010C1C6ABCB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11" name="文本框 210">
            <a:extLst>
              <a:ext uri="{FF2B5EF4-FFF2-40B4-BE49-F238E27FC236}">
                <a16:creationId xmlns:a16="http://schemas.microsoft.com/office/drawing/2014/main" id="{06C907F0-E93C-41A4-825B-9415FDEEF53A}"/>
              </a:ext>
            </a:extLst>
          </p:cNvPr>
          <p:cNvSpPr txBox="1"/>
          <p:nvPr/>
        </p:nvSpPr>
        <p:spPr>
          <a:xfrm>
            <a:off x="4960653" y="455747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11]</a:t>
            </a:r>
            <a:endParaRPr lang="zh-CN" altLang="en-US" sz="1200" dirty="0"/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44B7034C-E249-479E-BE20-5B2A75BE3288}"/>
              </a:ext>
            </a:extLst>
          </p:cNvPr>
          <p:cNvSpPr txBox="1"/>
          <p:nvPr/>
        </p:nvSpPr>
        <p:spPr>
          <a:xfrm>
            <a:off x="5072124" y="3786037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2B4EF4B-89C9-43CA-80BC-5D661B30AED3}"/>
              </a:ext>
            </a:extLst>
          </p:cNvPr>
          <p:cNvSpPr txBox="1"/>
          <p:nvPr/>
        </p:nvSpPr>
        <p:spPr>
          <a:xfrm>
            <a:off x="5019612" y="3420365"/>
            <a:ext cx="725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reg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215" name="肘形连接符 206">
            <a:extLst>
              <a:ext uri="{FF2B5EF4-FFF2-40B4-BE49-F238E27FC236}">
                <a16:creationId xmlns:a16="http://schemas.microsoft.com/office/drawing/2014/main" id="{6C2BE247-1107-4819-B8A2-CD24D93ACC7C}"/>
              </a:ext>
            </a:extLst>
          </p:cNvPr>
          <p:cNvCxnSpPr>
            <a:cxnSpLocks/>
            <a:stCxn id="32" idx="3"/>
            <a:endCxn id="210" idx="1"/>
          </p:cNvCxnSpPr>
          <p:nvPr/>
        </p:nvCxnSpPr>
        <p:spPr>
          <a:xfrm>
            <a:off x="4532918" y="2841760"/>
            <a:ext cx="1083962" cy="1975795"/>
          </a:xfrm>
          <a:prstGeom prst="bentConnector3">
            <a:avLst>
              <a:gd name="adj1" fmla="val 3672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文本框 221">
            <a:extLst>
              <a:ext uri="{FF2B5EF4-FFF2-40B4-BE49-F238E27FC236}">
                <a16:creationId xmlns:a16="http://schemas.microsoft.com/office/drawing/2014/main" id="{E12CEA32-664D-4F91-A84E-ABC3C7D2D654}"/>
              </a:ext>
            </a:extLst>
          </p:cNvPr>
          <p:cNvSpPr txBox="1"/>
          <p:nvPr/>
        </p:nvSpPr>
        <p:spPr>
          <a:xfrm>
            <a:off x="11149071" y="5951640"/>
            <a:ext cx="5618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224" name="组合 223">
            <a:extLst>
              <a:ext uri="{FF2B5EF4-FFF2-40B4-BE49-F238E27FC236}">
                <a16:creationId xmlns:a16="http://schemas.microsoft.com/office/drawing/2014/main" id="{D0FBE542-DAC0-430B-AF96-4C3AD8C1C55C}"/>
              </a:ext>
            </a:extLst>
          </p:cNvPr>
          <p:cNvGrpSpPr/>
          <p:nvPr/>
        </p:nvGrpSpPr>
        <p:grpSpPr>
          <a:xfrm>
            <a:off x="876469" y="2423325"/>
            <a:ext cx="209236" cy="552044"/>
            <a:chOff x="7428438" y="4626389"/>
            <a:chExt cx="209236" cy="552044"/>
          </a:xfrm>
        </p:grpSpPr>
        <p:sp>
          <p:nvSpPr>
            <p:cNvPr id="227" name="流程图: 手动操作 226">
              <a:extLst>
                <a:ext uri="{FF2B5EF4-FFF2-40B4-BE49-F238E27FC236}">
                  <a16:creationId xmlns:a16="http://schemas.microsoft.com/office/drawing/2014/main" id="{9B4F4B0B-C87D-465E-92E2-FC399EDDD213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8" name="文本框 227">
              <a:extLst>
                <a:ext uri="{FF2B5EF4-FFF2-40B4-BE49-F238E27FC236}">
                  <a16:creationId xmlns:a16="http://schemas.microsoft.com/office/drawing/2014/main" id="{A076820D-19EA-42AF-A3A7-1F1E45652CF2}"/>
                </a:ext>
              </a:extLst>
            </p:cNvPr>
            <p:cNvSpPr txBox="1"/>
            <p:nvPr/>
          </p:nvSpPr>
          <p:spPr>
            <a:xfrm>
              <a:off x="7430442" y="4641428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29" name="文本框 228">
              <a:extLst>
                <a:ext uri="{FF2B5EF4-FFF2-40B4-BE49-F238E27FC236}">
                  <a16:creationId xmlns:a16="http://schemas.microsoft.com/office/drawing/2014/main" id="{6230FA79-5617-411D-99B1-D3D4AF43F296}"/>
                </a:ext>
              </a:extLst>
            </p:cNvPr>
            <p:cNvSpPr txBox="1"/>
            <p:nvPr/>
          </p:nvSpPr>
          <p:spPr>
            <a:xfrm>
              <a:off x="7430442" y="4907681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30" name="文本框 229">
            <a:extLst>
              <a:ext uri="{FF2B5EF4-FFF2-40B4-BE49-F238E27FC236}">
                <a16:creationId xmlns:a16="http://schemas.microsoft.com/office/drawing/2014/main" id="{0B420CF7-A831-452F-B1D0-6A679774C028}"/>
              </a:ext>
            </a:extLst>
          </p:cNvPr>
          <p:cNvSpPr txBox="1"/>
          <p:nvPr/>
        </p:nvSpPr>
        <p:spPr>
          <a:xfrm>
            <a:off x="606632" y="2991788"/>
            <a:ext cx="7350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pcbr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32" name="流程图: 数据 231">
            <a:extLst>
              <a:ext uri="{FF2B5EF4-FFF2-40B4-BE49-F238E27FC236}">
                <a16:creationId xmlns:a16="http://schemas.microsoft.com/office/drawing/2014/main" id="{99509C01-BFCB-4040-A16A-9F37F88EA4DA}"/>
              </a:ext>
            </a:extLst>
          </p:cNvPr>
          <p:cNvSpPr/>
          <p:nvPr/>
        </p:nvSpPr>
        <p:spPr>
          <a:xfrm flipH="1">
            <a:off x="7598523" y="5228396"/>
            <a:ext cx="540000" cy="216000"/>
          </a:xfrm>
          <a:prstGeom prst="flowChartInputOut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&lt;&lt;2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33" name="组合 232">
            <a:extLst>
              <a:ext uri="{FF2B5EF4-FFF2-40B4-BE49-F238E27FC236}">
                <a16:creationId xmlns:a16="http://schemas.microsoft.com/office/drawing/2014/main" id="{0F251723-9029-4DD2-8221-57ACE2FD4CBD}"/>
              </a:ext>
            </a:extLst>
          </p:cNvPr>
          <p:cNvGrpSpPr/>
          <p:nvPr/>
        </p:nvGrpSpPr>
        <p:grpSpPr>
          <a:xfrm>
            <a:off x="8969279" y="5195757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4" name="流程图: 手动操作 90">
                  <a:extLst>
                    <a:ext uri="{FF2B5EF4-FFF2-40B4-BE49-F238E27FC236}">
                      <a16:creationId xmlns:a16="http://schemas.microsoft.com/office/drawing/2014/main" id="{B9B7E4DB-B51F-4284-AA24-D24126FBBE6E}"/>
                    </a:ext>
                  </a:extLst>
                </p:cNvPr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60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5" name="文本框 234">
              <a:extLst>
                <a:ext uri="{FF2B5EF4-FFF2-40B4-BE49-F238E27FC236}">
                  <a16:creationId xmlns:a16="http://schemas.microsoft.com/office/drawing/2014/main" id="{04DE3A2B-BF22-4608-B67C-9AECDEFB0B08}"/>
                </a:ext>
              </a:extLst>
            </p:cNvPr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236" name="文本框 235">
              <a:extLst>
                <a:ext uri="{FF2B5EF4-FFF2-40B4-BE49-F238E27FC236}">
                  <a16:creationId xmlns:a16="http://schemas.microsoft.com/office/drawing/2014/main" id="{442F3EAF-7CCE-445C-B584-4473644D0DA4}"/>
                </a:ext>
              </a:extLst>
            </p:cNvPr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237" name="文本框 236">
              <a:extLst>
                <a:ext uri="{FF2B5EF4-FFF2-40B4-BE49-F238E27FC236}">
                  <a16:creationId xmlns:a16="http://schemas.microsoft.com/office/drawing/2014/main" id="{11DCBAA6-BF59-4631-AD1F-6978CC078293}"/>
                </a:ext>
              </a:extLst>
            </p:cNvPr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238" name="肘形连接符 217">
            <a:extLst>
              <a:ext uri="{FF2B5EF4-FFF2-40B4-BE49-F238E27FC236}">
                <a16:creationId xmlns:a16="http://schemas.microsoft.com/office/drawing/2014/main" id="{95F2C4F2-D8AD-4371-9016-A3D8D1D0C48F}"/>
              </a:ext>
            </a:extLst>
          </p:cNvPr>
          <p:cNvCxnSpPr>
            <a:stCxn id="232" idx="2"/>
            <a:endCxn id="235" idx="1"/>
          </p:cNvCxnSpPr>
          <p:nvPr/>
        </p:nvCxnSpPr>
        <p:spPr>
          <a:xfrm>
            <a:off x="8084523" y="5336396"/>
            <a:ext cx="888852" cy="216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文本框 238">
            <a:extLst>
              <a:ext uri="{FF2B5EF4-FFF2-40B4-BE49-F238E27FC236}">
                <a16:creationId xmlns:a16="http://schemas.microsoft.com/office/drawing/2014/main" id="{6801CA9B-F999-49A2-8239-CEB11C0AABC2}"/>
              </a:ext>
            </a:extLst>
          </p:cNvPr>
          <p:cNvSpPr txBox="1"/>
          <p:nvPr/>
        </p:nvSpPr>
        <p:spPr>
          <a:xfrm>
            <a:off x="7486621" y="4945445"/>
            <a:ext cx="6056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msh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40" name="文本框 239">
            <a:extLst>
              <a:ext uri="{FF2B5EF4-FFF2-40B4-BE49-F238E27FC236}">
                <a16:creationId xmlns:a16="http://schemas.microsoft.com/office/drawing/2014/main" id="{0FCD100E-926A-46A8-AA2C-FFA212736B4A}"/>
              </a:ext>
            </a:extLst>
          </p:cNvPr>
          <p:cNvSpPr txBox="1"/>
          <p:nvPr/>
        </p:nvSpPr>
        <p:spPr>
          <a:xfrm>
            <a:off x="8088416" y="5077412"/>
            <a:ext cx="8735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sh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1" name="文本框 240">
            <a:extLst>
              <a:ext uri="{FF2B5EF4-FFF2-40B4-BE49-F238E27FC236}">
                <a16:creationId xmlns:a16="http://schemas.microsoft.com/office/drawing/2014/main" id="{7E8805E8-C5EA-40CA-9751-B763E2ECBED7}"/>
              </a:ext>
            </a:extLst>
          </p:cNvPr>
          <p:cNvSpPr txBox="1"/>
          <p:nvPr/>
        </p:nvSpPr>
        <p:spPr>
          <a:xfrm>
            <a:off x="7942687" y="5494502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2" name="文本框 241">
            <a:extLst>
              <a:ext uri="{FF2B5EF4-FFF2-40B4-BE49-F238E27FC236}">
                <a16:creationId xmlns:a16="http://schemas.microsoft.com/office/drawing/2014/main" id="{B9B3CCF1-A2C6-4334-BCC7-B1733496F9BC}"/>
              </a:ext>
            </a:extLst>
          </p:cNvPr>
          <p:cNvSpPr txBox="1"/>
          <p:nvPr/>
        </p:nvSpPr>
        <p:spPr>
          <a:xfrm>
            <a:off x="9298195" y="5752079"/>
            <a:ext cx="7607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pcbranch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3" name="文本框 242">
            <a:extLst>
              <a:ext uri="{FF2B5EF4-FFF2-40B4-BE49-F238E27FC236}">
                <a16:creationId xmlns:a16="http://schemas.microsoft.com/office/drawing/2014/main" id="{5ADF8D3F-10B8-45A9-9064-92FF687BB1FF}"/>
              </a:ext>
            </a:extLst>
          </p:cNvPr>
          <p:cNvSpPr txBox="1"/>
          <p:nvPr/>
        </p:nvSpPr>
        <p:spPr>
          <a:xfrm>
            <a:off x="8853559" y="4929250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pcadd2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244" name="肘形连接符 207">
            <a:extLst>
              <a:ext uri="{FF2B5EF4-FFF2-40B4-BE49-F238E27FC236}">
                <a16:creationId xmlns:a16="http://schemas.microsoft.com/office/drawing/2014/main" id="{EEF711AE-09A1-4F27-9059-AFA821157A2A}"/>
              </a:ext>
            </a:extLst>
          </p:cNvPr>
          <p:cNvCxnSpPr/>
          <p:nvPr/>
        </p:nvCxnSpPr>
        <p:spPr>
          <a:xfrm flipV="1">
            <a:off x="6617674" y="5336396"/>
            <a:ext cx="1034849" cy="130923"/>
          </a:xfrm>
          <a:prstGeom prst="bentConnector3">
            <a:avLst>
              <a:gd name="adj1" fmla="val 5646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肘形连接符 219">
            <a:extLst>
              <a:ext uri="{FF2B5EF4-FFF2-40B4-BE49-F238E27FC236}">
                <a16:creationId xmlns:a16="http://schemas.microsoft.com/office/drawing/2014/main" id="{75B9737E-D2C5-4A17-9AD2-AB0761FD0370}"/>
              </a:ext>
            </a:extLst>
          </p:cNvPr>
          <p:cNvCxnSpPr>
            <a:cxnSpLocks/>
            <a:stCxn id="139" idx="3"/>
            <a:endCxn id="236" idx="1"/>
          </p:cNvCxnSpPr>
          <p:nvPr/>
        </p:nvCxnSpPr>
        <p:spPr>
          <a:xfrm>
            <a:off x="3837847" y="4353818"/>
            <a:ext cx="5134769" cy="1413651"/>
          </a:xfrm>
          <a:prstGeom prst="bentConnector3">
            <a:avLst>
              <a:gd name="adj1" fmla="val 4621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肘形连接符 220">
            <a:extLst>
              <a:ext uri="{FF2B5EF4-FFF2-40B4-BE49-F238E27FC236}">
                <a16:creationId xmlns:a16="http://schemas.microsoft.com/office/drawing/2014/main" id="{EF78BE46-7417-476E-B1F9-DD452BCC7E72}"/>
              </a:ext>
            </a:extLst>
          </p:cNvPr>
          <p:cNvCxnSpPr/>
          <p:nvPr/>
        </p:nvCxnSpPr>
        <p:spPr>
          <a:xfrm flipH="1" flipV="1">
            <a:off x="878473" y="2816856"/>
            <a:ext cx="8465065" cy="2745009"/>
          </a:xfrm>
          <a:prstGeom prst="bentConnector5">
            <a:avLst>
              <a:gd name="adj1" fmla="val -8497"/>
              <a:gd name="adj2" fmla="val -17304"/>
              <a:gd name="adj3" fmla="val 10467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接连接符 126">
            <a:extLst>
              <a:ext uri="{FF2B5EF4-FFF2-40B4-BE49-F238E27FC236}">
                <a16:creationId xmlns:a16="http://schemas.microsoft.com/office/drawing/2014/main" id="{6D000724-2891-44FA-AB9A-D749CE09CD9E}"/>
              </a:ext>
            </a:extLst>
          </p:cNvPr>
          <p:cNvCxnSpPr>
            <a:cxnSpLocks/>
            <a:stCxn id="155" idx="0"/>
            <a:endCxn id="246" idx="3"/>
          </p:cNvCxnSpPr>
          <p:nvPr/>
        </p:nvCxnSpPr>
        <p:spPr>
          <a:xfrm rot="16200000" flipV="1">
            <a:off x="7596231" y="975157"/>
            <a:ext cx="1794905" cy="1656150"/>
          </a:xfrm>
          <a:prstGeom prst="bentConnector2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直接连接符 147">
            <a:extLst>
              <a:ext uri="{FF2B5EF4-FFF2-40B4-BE49-F238E27FC236}">
                <a16:creationId xmlns:a16="http://schemas.microsoft.com/office/drawing/2014/main" id="{71FE0199-2501-4E6E-AE08-991DB64CB3B0}"/>
              </a:ext>
            </a:extLst>
          </p:cNvPr>
          <p:cNvCxnSpPr>
            <a:cxnSpLocks/>
            <a:stCxn id="78" idx="0"/>
            <a:endCxn id="257" idx="2"/>
          </p:cNvCxnSpPr>
          <p:nvPr/>
        </p:nvCxnSpPr>
        <p:spPr>
          <a:xfrm rot="16200000" flipV="1">
            <a:off x="6177151" y="2198474"/>
            <a:ext cx="564535" cy="1920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直接连接符 156">
            <a:extLst>
              <a:ext uri="{FF2B5EF4-FFF2-40B4-BE49-F238E27FC236}">
                <a16:creationId xmlns:a16="http://schemas.microsoft.com/office/drawing/2014/main" id="{5B2D41C8-2016-4951-81F8-5ACF1F641A02}"/>
              </a:ext>
            </a:extLst>
          </p:cNvPr>
          <p:cNvCxnSpPr>
            <a:cxnSpLocks/>
            <a:stCxn id="186" idx="0"/>
            <a:endCxn id="255" idx="2"/>
          </p:cNvCxnSpPr>
          <p:nvPr/>
        </p:nvCxnSpPr>
        <p:spPr>
          <a:xfrm rot="16200000" flipV="1">
            <a:off x="6250154" y="2819078"/>
            <a:ext cx="1792530" cy="4974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直接连接符 189">
            <a:extLst>
              <a:ext uri="{FF2B5EF4-FFF2-40B4-BE49-F238E27FC236}">
                <a16:creationId xmlns:a16="http://schemas.microsoft.com/office/drawing/2014/main" id="{B786EB1B-D69C-4D2F-B9E9-A3BEA7C2400F}"/>
              </a:ext>
            </a:extLst>
          </p:cNvPr>
          <p:cNvCxnSpPr>
            <a:cxnSpLocks/>
            <a:stCxn id="195" idx="0"/>
            <a:endCxn id="245" idx="3"/>
          </p:cNvCxnSpPr>
          <p:nvPr/>
        </p:nvCxnSpPr>
        <p:spPr>
          <a:xfrm rot="16200000" flipV="1">
            <a:off x="8659363" y="-365148"/>
            <a:ext cx="1791557" cy="3791688"/>
          </a:xfrm>
          <a:prstGeom prst="bentConnector2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肘形连接符 215">
            <a:extLst>
              <a:ext uri="{FF2B5EF4-FFF2-40B4-BE49-F238E27FC236}">
                <a16:creationId xmlns:a16="http://schemas.microsoft.com/office/drawing/2014/main" id="{09E8BB33-B39C-4FCD-953A-AA5BDF11E589}"/>
              </a:ext>
            </a:extLst>
          </p:cNvPr>
          <p:cNvCxnSpPr>
            <a:cxnSpLocks/>
            <a:stCxn id="256" idx="2"/>
            <a:endCxn id="209" idx="0"/>
          </p:cNvCxnSpPr>
          <p:nvPr/>
        </p:nvCxnSpPr>
        <p:spPr>
          <a:xfrm>
            <a:off x="5702210" y="1921809"/>
            <a:ext cx="18286" cy="250796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174">
            <a:extLst>
              <a:ext uri="{FF2B5EF4-FFF2-40B4-BE49-F238E27FC236}">
                <a16:creationId xmlns:a16="http://schemas.microsoft.com/office/drawing/2014/main" id="{C9190D59-3409-4284-B4B6-54722171034B}"/>
              </a:ext>
            </a:extLst>
          </p:cNvPr>
          <p:cNvCxnSpPr>
            <a:cxnSpLocks/>
            <a:stCxn id="228" idx="0"/>
            <a:endCxn id="202" idx="2"/>
          </p:cNvCxnSpPr>
          <p:nvPr/>
        </p:nvCxnSpPr>
        <p:spPr>
          <a:xfrm rot="5400000" flipH="1" flipV="1">
            <a:off x="4426110" y="-1930677"/>
            <a:ext cx="925020" cy="7813062"/>
          </a:xfrm>
          <a:prstGeom prst="bentConnector4">
            <a:avLst>
              <a:gd name="adj1" fmla="val 241329"/>
              <a:gd name="adj2" fmla="val 102926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>
            <a:extLst>
              <a:ext uri="{FF2B5EF4-FFF2-40B4-BE49-F238E27FC236}">
                <a16:creationId xmlns:a16="http://schemas.microsoft.com/office/drawing/2014/main" id="{14483FFF-2A8E-4E32-A97B-8BD4E0C2D454}"/>
              </a:ext>
            </a:extLst>
          </p:cNvPr>
          <p:cNvGrpSpPr/>
          <p:nvPr/>
        </p:nvGrpSpPr>
        <p:grpSpPr>
          <a:xfrm>
            <a:off x="5328134" y="389963"/>
            <a:ext cx="2341590" cy="1538227"/>
            <a:chOff x="5328134" y="389963"/>
            <a:chExt cx="2341590" cy="1538227"/>
          </a:xfrm>
        </p:grpSpPr>
        <p:sp>
          <p:nvSpPr>
            <p:cNvPr id="223" name="圆角矩形 20">
              <a:extLst>
                <a:ext uri="{FF2B5EF4-FFF2-40B4-BE49-F238E27FC236}">
                  <a16:creationId xmlns:a16="http://schemas.microsoft.com/office/drawing/2014/main" id="{D66CBC0A-6ED5-4EFD-9CEC-75517604304B}"/>
                </a:ext>
              </a:extLst>
            </p:cNvPr>
            <p:cNvSpPr/>
            <p:nvPr/>
          </p:nvSpPr>
          <p:spPr>
            <a:xfrm>
              <a:off x="5328134" y="389963"/>
              <a:ext cx="2341590" cy="1538227"/>
            </a:xfrm>
            <a:prstGeom prst="roundRect">
              <a:avLst>
                <a:gd name="adj" fmla="val 8649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控制单元</a:t>
              </a:r>
            </a:p>
          </p:txBody>
        </p:sp>
        <p:sp>
          <p:nvSpPr>
            <p:cNvPr id="225" name="文本框 224">
              <a:extLst>
                <a:ext uri="{FF2B5EF4-FFF2-40B4-BE49-F238E27FC236}">
                  <a16:creationId xmlns:a16="http://schemas.microsoft.com/office/drawing/2014/main" id="{6028903B-318A-4D55-B2D3-DEE7A096141E}"/>
                </a:ext>
              </a:extLst>
            </p:cNvPr>
            <p:cNvSpPr txBox="1"/>
            <p:nvPr/>
          </p:nvSpPr>
          <p:spPr>
            <a:xfrm>
              <a:off x="5335135" y="828341"/>
              <a:ext cx="3978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Op</a:t>
              </a:r>
              <a:endParaRPr lang="zh-CN" altLang="en-US" sz="1400" b="1" dirty="0">
                <a:latin typeface="Cambria Math" panose="02040503050406030204" pitchFamily="18" charset="0"/>
              </a:endParaRPr>
            </a:p>
          </p:txBody>
        </p:sp>
        <p:sp>
          <p:nvSpPr>
            <p:cNvPr id="226" name="文本框 225">
              <a:extLst>
                <a:ext uri="{FF2B5EF4-FFF2-40B4-BE49-F238E27FC236}">
                  <a16:creationId xmlns:a16="http://schemas.microsoft.com/office/drawing/2014/main" id="{F28A30FB-E24F-4BEA-B3C9-272CE94DA7F7}"/>
                </a:ext>
              </a:extLst>
            </p:cNvPr>
            <p:cNvSpPr txBox="1"/>
            <p:nvPr/>
          </p:nvSpPr>
          <p:spPr>
            <a:xfrm>
              <a:off x="5335135" y="1172905"/>
              <a:ext cx="6180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Funct</a:t>
              </a:r>
              <a:endParaRPr lang="zh-CN" altLang="en-US" sz="1400" b="1" dirty="0">
                <a:latin typeface="Cambria Math" panose="02040503050406030204" pitchFamily="18" charset="0"/>
              </a:endParaRPr>
            </a:p>
          </p:txBody>
        </p: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73C13824-0B00-4ED2-967F-17AD8583221C}"/>
                </a:ext>
              </a:extLst>
            </p:cNvPr>
            <p:cNvSpPr txBox="1"/>
            <p:nvPr/>
          </p:nvSpPr>
          <p:spPr>
            <a:xfrm>
              <a:off x="6826189" y="496417"/>
              <a:ext cx="83310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toReg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46" name="文本框 245">
              <a:extLst>
                <a:ext uri="{FF2B5EF4-FFF2-40B4-BE49-F238E27FC236}">
                  <a16:creationId xmlns:a16="http://schemas.microsoft.com/office/drawing/2014/main" id="{A212A357-E96B-4076-BE29-377ECA07AA5A}"/>
                </a:ext>
              </a:extLst>
            </p:cNvPr>
            <p:cNvSpPr txBox="1"/>
            <p:nvPr/>
          </p:nvSpPr>
          <p:spPr>
            <a:xfrm>
              <a:off x="6838334" y="767279"/>
              <a:ext cx="827274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4" name="文本框 253">
              <a:extLst>
                <a:ext uri="{FF2B5EF4-FFF2-40B4-BE49-F238E27FC236}">
                  <a16:creationId xmlns:a16="http://schemas.microsoft.com/office/drawing/2014/main" id="{8C752CF8-B477-4723-89F8-D0CC548BE27D}"/>
                </a:ext>
              </a:extLst>
            </p:cNvPr>
            <p:cNvSpPr txBox="1"/>
            <p:nvPr/>
          </p:nvSpPr>
          <p:spPr>
            <a:xfrm>
              <a:off x="6770182" y="1281402"/>
              <a:ext cx="89504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LUControl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5" name="文本框 254">
              <a:extLst>
                <a:ext uri="{FF2B5EF4-FFF2-40B4-BE49-F238E27FC236}">
                  <a16:creationId xmlns:a16="http://schemas.microsoft.com/office/drawing/2014/main" id="{81986618-2D0C-472D-8B69-5DE94ECC5022}"/>
                </a:ext>
              </a:extLst>
            </p:cNvPr>
            <p:cNvSpPr txBox="1"/>
            <p:nvPr/>
          </p:nvSpPr>
          <p:spPr>
            <a:xfrm>
              <a:off x="6839075" y="1648301"/>
              <a:ext cx="609714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LUSrc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6" name="文本框 255">
              <a:extLst>
                <a:ext uri="{FF2B5EF4-FFF2-40B4-BE49-F238E27FC236}">
                  <a16:creationId xmlns:a16="http://schemas.microsoft.com/office/drawing/2014/main" id="{A3437B7E-3644-48F9-9605-B64F85E5C170}"/>
                </a:ext>
              </a:extLst>
            </p:cNvPr>
            <p:cNvSpPr txBox="1"/>
            <p:nvPr/>
          </p:nvSpPr>
          <p:spPr>
            <a:xfrm>
              <a:off x="5378018" y="1644810"/>
              <a:ext cx="6483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Dst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7" name="文本框 256">
              <a:extLst>
                <a:ext uri="{FF2B5EF4-FFF2-40B4-BE49-F238E27FC236}">
                  <a16:creationId xmlns:a16="http://schemas.microsoft.com/office/drawing/2014/main" id="{3C77F597-7813-4391-A6AE-29B249370F12}"/>
                </a:ext>
              </a:extLst>
            </p:cNvPr>
            <p:cNvSpPr txBox="1"/>
            <p:nvPr/>
          </p:nvSpPr>
          <p:spPr>
            <a:xfrm>
              <a:off x="6059085" y="16401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70CA4346-0BC8-4ACF-8077-0B2B0C46E0CB}"/>
              </a:ext>
            </a:extLst>
          </p:cNvPr>
          <p:cNvGrpSpPr/>
          <p:nvPr/>
        </p:nvGrpSpPr>
        <p:grpSpPr>
          <a:xfrm>
            <a:off x="7665230" y="1419902"/>
            <a:ext cx="382659" cy="1149878"/>
            <a:chOff x="7665230" y="1419902"/>
            <a:chExt cx="382659" cy="1149878"/>
          </a:xfrm>
        </p:grpSpPr>
        <p:cxnSp>
          <p:nvCxnSpPr>
            <p:cNvPr id="259" name="直接连接符 86">
              <a:extLst>
                <a:ext uri="{FF2B5EF4-FFF2-40B4-BE49-F238E27FC236}">
                  <a16:creationId xmlns:a16="http://schemas.microsoft.com/office/drawing/2014/main" id="{154EADFF-BF90-40BF-96BF-EB78F662AB91}"/>
                </a:ext>
              </a:extLst>
            </p:cNvPr>
            <p:cNvCxnSpPr>
              <a:cxnSpLocks/>
              <a:stCxn id="85" idx="5"/>
              <a:endCxn id="254" idx="3"/>
            </p:cNvCxnSpPr>
            <p:nvPr/>
          </p:nvCxnSpPr>
          <p:spPr>
            <a:xfrm rot="16200000" flipV="1">
              <a:off x="7193001" y="1892131"/>
              <a:ext cx="1149878" cy="205419"/>
            </a:xfrm>
            <a:prstGeom prst="bentConnector2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" name="文本框 275">
              <a:extLst>
                <a:ext uri="{FF2B5EF4-FFF2-40B4-BE49-F238E27FC236}">
                  <a16:creationId xmlns:a16="http://schemas.microsoft.com/office/drawing/2014/main" id="{C5C05B0E-034A-4C55-B399-45B48AE27C91}"/>
                </a:ext>
              </a:extLst>
            </p:cNvPr>
            <p:cNvSpPr txBox="1"/>
            <p:nvPr/>
          </p:nvSpPr>
          <p:spPr>
            <a:xfrm>
              <a:off x="7797499" y="1568507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277" name="直接连接符 276">
              <a:extLst>
                <a:ext uri="{FF2B5EF4-FFF2-40B4-BE49-F238E27FC236}">
                  <a16:creationId xmlns:a16="http://schemas.microsoft.com/office/drawing/2014/main" id="{6AC49F23-EF94-47EA-9431-ADA5A2F3AD77}"/>
                </a:ext>
              </a:extLst>
            </p:cNvPr>
            <p:cNvCxnSpPr/>
            <p:nvPr/>
          </p:nvCxnSpPr>
          <p:spPr>
            <a:xfrm flipH="1">
              <a:off x="7778481" y="1539822"/>
              <a:ext cx="144000" cy="216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614FB447-F43B-4D95-8D70-B1BE2FDAEE52}"/>
              </a:ext>
            </a:extLst>
          </p:cNvPr>
          <p:cNvGrpSpPr/>
          <p:nvPr/>
        </p:nvGrpSpPr>
        <p:grpSpPr>
          <a:xfrm>
            <a:off x="4532918" y="718170"/>
            <a:ext cx="891123" cy="2123590"/>
            <a:chOff x="4532918" y="718170"/>
            <a:chExt cx="891123" cy="2123590"/>
          </a:xfrm>
        </p:grpSpPr>
        <p:sp>
          <p:nvSpPr>
            <p:cNvPr id="269" name="文本框 268">
              <a:extLst>
                <a:ext uri="{FF2B5EF4-FFF2-40B4-BE49-F238E27FC236}">
                  <a16:creationId xmlns:a16="http://schemas.microsoft.com/office/drawing/2014/main" id="{D4FE5C1D-DEDF-4850-882A-05546C8EF129}"/>
                </a:ext>
              </a:extLst>
            </p:cNvPr>
            <p:cNvSpPr txBox="1"/>
            <p:nvPr/>
          </p:nvSpPr>
          <p:spPr>
            <a:xfrm>
              <a:off x="4901196" y="1022895"/>
              <a:ext cx="466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5:0]</a:t>
              </a:r>
              <a:endParaRPr lang="zh-CN" altLang="en-US" sz="1200" dirty="0"/>
            </a:p>
          </p:txBody>
        </p:sp>
        <p:sp>
          <p:nvSpPr>
            <p:cNvPr id="270" name="文本框 269">
              <a:extLst>
                <a:ext uri="{FF2B5EF4-FFF2-40B4-BE49-F238E27FC236}">
                  <a16:creationId xmlns:a16="http://schemas.microsoft.com/office/drawing/2014/main" id="{ECEF8384-BF62-435A-9F5D-2FC5C56F21B9}"/>
                </a:ext>
              </a:extLst>
            </p:cNvPr>
            <p:cNvSpPr txBox="1"/>
            <p:nvPr/>
          </p:nvSpPr>
          <p:spPr>
            <a:xfrm>
              <a:off x="4763073" y="7181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31:26]</a:t>
              </a:r>
              <a:endParaRPr lang="zh-CN" altLang="en-US" sz="1200" dirty="0"/>
            </a:p>
          </p:txBody>
        </p:sp>
        <p:cxnSp>
          <p:nvCxnSpPr>
            <p:cNvPr id="279" name="肘形连接符 170">
              <a:extLst>
                <a:ext uri="{FF2B5EF4-FFF2-40B4-BE49-F238E27FC236}">
                  <a16:creationId xmlns:a16="http://schemas.microsoft.com/office/drawing/2014/main" id="{5616E7FB-9D47-42B0-B74F-A1D684A30AF4}"/>
                </a:ext>
              </a:extLst>
            </p:cNvPr>
            <p:cNvCxnSpPr/>
            <p:nvPr/>
          </p:nvCxnSpPr>
          <p:spPr>
            <a:xfrm flipV="1">
              <a:off x="4532918" y="1326794"/>
              <a:ext cx="802217" cy="1514966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肘形连接符 171">
              <a:extLst>
                <a:ext uri="{FF2B5EF4-FFF2-40B4-BE49-F238E27FC236}">
                  <a16:creationId xmlns:a16="http://schemas.microsoft.com/office/drawing/2014/main" id="{E3F32C2B-0B47-413D-A878-C14C554FE7B3}"/>
                </a:ext>
              </a:extLst>
            </p:cNvPr>
            <p:cNvCxnSpPr/>
            <p:nvPr/>
          </p:nvCxnSpPr>
          <p:spPr>
            <a:xfrm flipV="1">
              <a:off x="4532918" y="982230"/>
              <a:ext cx="802217" cy="1859530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0" name="组合 199">
            <a:extLst>
              <a:ext uri="{FF2B5EF4-FFF2-40B4-BE49-F238E27FC236}">
                <a16:creationId xmlns:a16="http://schemas.microsoft.com/office/drawing/2014/main" id="{88C7FFA4-DD74-405B-B902-445202C6E30C}"/>
              </a:ext>
            </a:extLst>
          </p:cNvPr>
          <p:cNvGrpSpPr/>
          <p:nvPr/>
        </p:nvGrpSpPr>
        <p:grpSpPr>
          <a:xfrm>
            <a:off x="7015164" y="1025243"/>
            <a:ext cx="1779987" cy="1699826"/>
            <a:chOff x="7015164" y="1025243"/>
            <a:chExt cx="1779987" cy="1699826"/>
          </a:xfrm>
        </p:grpSpPr>
        <p:cxnSp>
          <p:nvCxnSpPr>
            <p:cNvPr id="201" name="肘形连接符 173">
              <a:extLst>
                <a:ext uri="{FF2B5EF4-FFF2-40B4-BE49-F238E27FC236}">
                  <a16:creationId xmlns:a16="http://schemas.microsoft.com/office/drawing/2014/main" id="{F3DBA76D-7D9C-4F3D-8BF2-0575A06A265C}"/>
                </a:ext>
              </a:extLst>
            </p:cNvPr>
            <p:cNvCxnSpPr>
              <a:cxnSpLocks/>
              <a:stCxn id="88" idx="3"/>
              <a:endCxn id="202" idx="5"/>
            </p:cNvCxnSpPr>
            <p:nvPr/>
          </p:nvCxnSpPr>
          <p:spPr>
            <a:xfrm flipV="1">
              <a:off x="8053069" y="1556165"/>
              <a:ext cx="529125" cy="1168904"/>
            </a:xfrm>
            <a:prstGeom prst="bentConnector3">
              <a:avLst>
                <a:gd name="adj1" fmla="val 37830"/>
              </a:avLst>
            </a:prstGeom>
            <a:ln w="95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流程图: 延期 11">
              <a:extLst>
                <a:ext uri="{FF2B5EF4-FFF2-40B4-BE49-F238E27FC236}">
                  <a16:creationId xmlns:a16="http://schemas.microsoft.com/office/drawing/2014/main" id="{E64BE11C-6939-42EB-89D2-530424817C81}"/>
                </a:ext>
              </a:extLst>
            </p:cNvPr>
            <p:cNvSpPr/>
            <p:nvPr/>
          </p:nvSpPr>
          <p:spPr>
            <a:xfrm>
              <a:off x="8581802" y="1423245"/>
              <a:ext cx="213349" cy="180197"/>
            </a:xfrm>
            <a:custGeom>
              <a:avLst/>
              <a:gdLst>
                <a:gd name="connsiteX0" fmla="*/ 0 w 398251"/>
                <a:gd name="connsiteY0" fmla="*/ 0 h 388645"/>
                <a:gd name="connsiteX1" fmla="*/ 199126 w 398251"/>
                <a:gd name="connsiteY1" fmla="*/ 0 h 388645"/>
                <a:gd name="connsiteX2" fmla="*/ 398252 w 398251"/>
                <a:gd name="connsiteY2" fmla="*/ 194323 h 388645"/>
                <a:gd name="connsiteX3" fmla="*/ 199126 w 398251"/>
                <a:gd name="connsiteY3" fmla="*/ 388646 h 388645"/>
                <a:gd name="connsiteX4" fmla="*/ 0 w 398251"/>
                <a:gd name="connsiteY4" fmla="*/ 388645 h 388645"/>
                <a:gd name="connsiteX5" fmla="*/ 0 w 398251"/>
                <a:gd name="connsiteY5" fmla="*/ 0 h 388645"/>
                <a:gd name="connsiteX0" fmla="*/ 1855 w 400107"/>
                <a:gd name="connsiteY0" fmla="*/ 0 h 388646"/>
                <a:gd name="connsiteX1" fmla="*/ 200981 w 400107"/>
                <a:gd name="connsiteY1" fmla="*/ 0 h 388646"/>
                <a:gd name="connsiteX2" fmla="*/ 400107 w 400107"/>
                <a:gd name="connsiteY2" fmla="*/ 194323 h 388646"/>
                <a:gd name="connsiteX3" fmla="*/ 200981 w 400107"/>
                <a:gd name="connsiteY3" fmla="*/ 388646 h 388646"/>
                <a:gd name="connsiteX4" fmla="*/ 1855 w 400107"/>
                <a:gd name="connsiteY4" fmla="*/ 388645 h 388646"/>
                <a:gd name="connsiteX5" fmla="*/ 0 w 400107"/>
                <a:gd name="connsiteY5" fmla="*/ 105448 h 388646"/>
                <a:gd name="connsiteX6" fmla="*/ 1855 w 400107"/>
                <a:gd name="connsiteY6" fmla="*/ 0 h 388646"/>
                <a:gd name="connsiteX0" fmla="*/ 15311 w 413563"/>
                <a:gd name="connsiteY0" fmla="*/ 0 h 388646"/>
                <a:gd name="connsiteX1" fmla="*/ 214437 w 413563"/>
                <a:gd name="connsiteY1" fmla="*/ 0 h 388646"/>
                <a:gd name="connsiteX2" fmla="*/ 413563 w 413563"/>
                <a:gd name="connsiteY2" fmla="*/ 194323 h 388646"/>
                <a:gd name="connsiteX3" fmla="*/ 214437 w 413563"/>
                <a:gd name="connsiteY3" fmla="*/ 388646 h 388646"/>
                <a:gd name="connsiteX4" fmla="*/ 15311 w 413563"/>
                <a:gd name="connsiteY4" fmla="*/ 388645 h 388646"/>
                <a:gd name="connsiteX5" fmla="*/ 13456 w 413563"/>
                <a:gd name="connsiteY5" fmla="*/ 286679 h 388646"/>
                <a:gd name="connsiteX6" fmla="*/ 13456 w 413563"/>
                <a:gd name="connsiteY6" fmla="*/ 105448 h 388646"/>
                <a:gd name="connsiteX7" fmla="*/ 15311 w 413563"/>
                <a:gd name="connsiteY7" fmla="*/ 0 h 388646"/>
                <a:gd name="connsiteX0" fmla="*/ 2592 w 400844"/>
                <a:gd name="connsiteY0" fmla="*/ 0 h 388646"/>
                <a:gd name="connsiteX1" fmla="*/ 201718 w 400844"/>
                <a:gd name="connsiteY1" fmla="*/ 0 h 388646"/>
                <a:gd name="connsiteX2" fmla="*/ 400844 w 400844"/>
                <a:gd name="connsiteY2" fmla="*/ 194323 h 388646"/>
                <a:gd name="connsiteX3" fmla="*/ 201718 w 400844"/>
                <a:gd name="connsiteY3" fmla="*/ 388646 h 388646"/>
                <a:gd name="connsiteX4" fmla="*/ 2592 w 400844"/>
                <a:gd name="connsiteY4" fmla="*/ 388645 h 388646"/>
                <a:gd name="connsiteX5" fmla="*/ 737 w 400844"/>
                <a:gd name="connsiteY5" fmla="*/ 286679 h 388646"/>
                <a:gd name="connsiteX6" fmla="*/ 737 w 400844"/>
                <a:gd name="connsiteY6" fmla="*/ 105448 h 388646"/>
                <a:gd name="connsiteX7" fmla="*/ 2592 w 400844"/>
                <a:gd name="connsiteY7" fmla="*/ 0 h 388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00844" h="388646">
                  <a:moveTo>
                    <a:pt x="2592" y="0"/>
                  </a:moveTo>
                  <a:lnTo>
                    <a:pt x="201718" y="0"/>
                  </a:lnTo>
                  <a:cubicBezTo>
                    <a:pt x="311692" y="0"/>
                    <a:pt x="400844" y="87001"/>
                    <a:pt x="400844" y="194323"/>
                  </a:cubicBezTo>
                  <a:cubicBezTo>
                    <a:pt x="400844" y="301645"/>
                    <a:pt x="311692" y="388646"/>
                    <a:pt x="201718" y="388646"/>
                  </a:cubicBezTo>
                  <a:lnTo>
                    <a:pt x="2592" y="388645"/>
                  </a:lnTo>
                  <a:cubicBezTo>
                    <a:pt x="-2073" y="388126"/>
                    <a:pt x="1046" y="333878"/>
                    <a:pt x="737" y="286679"/>
                  </a:cubicBezTo>
                  <a:cubicBezTo>
                    <a:pt x="428" y="239480"/>
                    <a:pt x="428" y="153228"/>
                    <a:pt x="737" y="105448"/>
                  </a:cubicBezTo>
                  <a:cubicBezTo>
                    <a:pt x="1355" y="70299"/>
                    <a:pt x="1974" y="35149"/>
                    <a:pt x="2592" y="0"/>
                  </a:cubicBez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206" name="直接连接符 147">
              <a:extLst>
                <a:ext uri="{FF2B5EF4-FFF2-40B4-BE49-F238E27FC236}">
                  <a16:creationId xmlns:a16="http://schemas.microsoft.com/office/drawing/2014/main" id="{D9B523D7-935A-4CCE-B575-8B6A6B1357A1}"/>
                </a:ext>
              </a:extLst>
            </p:cNvPr>
            <p:cNvCxnSpPr>
              <a:cxnSpLocks/>
              <a:stCxn id="202" idx="6"/>
              <a:endCxn id="223" idx="3"/>
            </p:cNvCxnSpPr>
            <p:nvPr/>
          </p:nvCxnSpPr>
          <p:spPr>
            <a:xfrm flipH="1" flipV="1">
              <a:off x="7669724" y="1159077"/>
              <a:ext cx="912470" cy="313059"/>
            </a:xfrm>
            <a:prstGeom prst="bentConnector3">
              <a:avLst>
                <a:gd name="adj1" fmla="val 35543"/>
              </a:avLst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2" name="矩形 211">
              <a:extLst>
                <a:ext uri="{FF2B5EF4-FFF2-40B4-BE49-F238E27FC236}">
                  <a16:creationId xmlns:a16="http://schemas.microsoft.com/office/drawing/2014/main" id="{37BCF91C-E43D-466E-AF64-DA740BD447B0}"/>
                </a:ext>
              </a:extLst>
            </p:cNvPr>
            <p:cNvSpPr/>
            <p:nvPr/>
          </p:nvSpPr>
          <p:spPr>
            <a:xfrm>
              <a:off x="7015164" y="1025243"/>
              <a:ext cx="636388" cy="307777"/>
            </a:xfrm>
            <a:prstGeom prst="rect">
              <a:avLst/>
            </a:prstGeom>
          </p:spPr>
          <p:txBody>
            <a:bodyPr wrap="none" rIns="3600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Branch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17" name="文本框 216">
              <a:extLst>
                <a:ext uri="{FF2B5EF4-FFF2-40B4-BE49-F238E27FC236}">
                  <a16:creationId xmlns:a16="http://schemas.microsoft.com/office/drawing/2014/main" id="{5BE3AC53-C11C-420E-8F21-D9783B3FB0DE}"/>
                </a:ext>
              </a:extLst>
            </p:cNvPr>
            <p:cNvSpPr txBox="1"/>
            <p:nvPr/>
          </p:nvSpPr>
          <p:spPr>
            <a:xfrm>
              <a:off x="7857573" y="2277315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zero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sp>
        <p:nvSpPr>
          <p:cNvPr id="218" name="文本框 217">
            <a:extLst>
              <a:ext uri="{FF2B5EF4-FFF2-40B4-BE49-F238E27FC236}">
                <a16:creationId xmlns:a16="http://schemas.microsoft.com/office/drawing/2014/main" id="{B976BC57-3011-45A2-B13E-D68250FEDC6D}"/>
              </a:ext>
            </a:extLst>
          </p:cNvPr>
          <p:cNvSpPr txBox="1"/>
          <p:nvPr/>
        </p:nvSpPr>
        <p:spPr>
          <a:xfrm>
            <a:off x="8499886" y="1127500"/>
            <a:ext cx="487116" cy="276999"/>
          </a:xfrm>
          <a:prstGeom prst="rect">
            <a:avLst/>
          </a:prstGeom>
          <a:noFill/>
        </p:spPr>
        <p:txBody>
          <a:bodyPr wrap="none" rIns="36000" rtlCol="0" anchor="ctr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  <a:latin typeface="Cambria Math" panose="02040503050406030204" pitchFamily="18" charset="0"/>
              </a:rPr>
              <a:t>pcSrc</a:t>
            </a:r>
            <a:endParaRPr lang="zh-CN" altLang="en-US" sz="1200" dirty="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A78BF0E-4F89-4566-9C2A-037484341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5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678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5" name="直接连接符 274">
            <a:extLst>
              <a:ext uri="{FF2B5EF4-FFF2-40B4-BE49-F238E27FC236}">
                <a16:creationId xmlns:a16="http://schemas.microsoft.com/office/drawing/2014/main" id="{4E9D72F5-4C30-42D2-84A6-9E40D03934C0}"/>
              </a:ext>
            </a:extLst>
          </p:cNvPr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4" name="文本框 273">
            <a:extLst>
              <a:ext uri="{FF2B5EF4-FFF2-40B4-BE49-F238E27FC236}">
                <a16:creationId xmlns:a16="http://schemas.microsoft.com/office/drawing/2014/main" id="{13A11209-EF89-4F8E-9992-3A594BECC06E}"/>
              </a:ext>
            </a:extLst>
          </p:cNvPr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sp>
        <p:nvSpPr>
          <p:cNvPr id="273" name="文本框 272">
            <a:extLst>
              <a:ext uri="{FF2B5EF4-FFF2-40B4-BE49-F238E27FC236}">
                <a16:creationId xmlns:a16="http://schemas.microsoft.com/office/drawing/2014/main" id="{DCE96E67-C4AE-4BC6-AF67-26103732A709}"/>
              </a:ext>
            </a:extLst>
          </p:cNvPr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59" name="直接连接符 158">
            <a:extLst>
              <a:ext uri="{FF2B5EF4-FFF2-40B4-BE49-F238E27FC236}">
                <a16:creationId xmlns:a16="http://schemas.microsoft.com/office/drawing/2014/main" id="{77607393-F227-4BCE-8820-5A37EB142F8D}"/>
              </a:ext>
            </a:extLst>
          </p:cNvPr>
          <p:cNvCxnSpPr>
            <a:endCxn id="160" idx="2"/>
          </p:cNvCxnSpPr>
          <p:nvPr/>
        </p:nvCxnSpPr>
        <p:spPr>
          <a:xfrm flipV="1">
            <a:off x="8954817" y="2496176"/>
            <a:ext cx="0" cy="243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7743" y="1136118"/>
            <a:ext cx="3214031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2800" b="1" dirty="0">
                <a:latin typeface="+mn-ea"/>
                <a:ea typeface="+mn-ea"/>
              </a:rPr>
              <a:t>单周期</a:t>
            </a:r>
            <a:r>
              <a:rPr lang="en-US" altLang="zh-CN" sz="2800" b="1" dirty="0">
                <a:latin typeface="+mn-ea"/>
                <a:ea typeface="+mn-ea"/>
              </a:rPr>
              <a:t>MIPS</a:t>
            </a:r>
            <a:r>
              <a:rPr lang="zh-CN" altLang="en-US" sz="2800" b="1" dirty="0">
                <a:latin typeface="+mn-ea"/>
                <a:ea typeface="+mn-ea"/>
              </a:rPr>
              <a:t>处理器</a:t>
            </a:r>
            <a:endParaRPr lang="zh-CN" altLang="en-US" sz="3200" b="1" dirty="0">
              <a:latin typeface="+mn-ea"/>
              <a:ea typeface="+mn-ea"/>
            </a:endParaRPr>
          </a:p>
        </p:txBody>
      </p:sp>
      <p:cxnSp>
        <p:nvCxnSpPr>
          <p:cNvPr id="28" name="肘形连接符 7">
            <a:extLst>
              <a:ext uri="{FF2B5EF4-FFF2-40B4-BE49-F238E27FC236}">
                <a16:creationId xmlns:a16="http://schemas.microsoft.com/office/drawing/2014/main" id="{9CAACE5E-1055-4874-857D-FCF1A05A6BAC}"/>
              </a:ext>
            </a:extLst>
          </p:cNvPr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DD2BE062-FD8B-4E2E-8D37-FE26A6BA76BC}"/>
              </a:ext>
            </a:extLst>
          </p:cNvPr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CBB76B3E-BB54-437A-8A8F-694921977BF5}"/>
                </a:ext>
              </a:extLst>
            </p:cNvPr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40919B6-75FE-4036-AA80-E303E59AE527}"/>
                </a:ext>
              </a:extLst>
            </p:cNvPr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1EB464B-CD31-4D80-991F-67112D710AF0}"/>
                </a:ext>
              </a:extLst>
            </p:cNvPr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A1982A5-077F-4BBD-9840-7F76A868969D}"/>
                </a:ext>
              </a:extLst>
            </p:cNvPr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167B0FB1-0133-42BE-923C-EE91A54EE373}"/>
              </a:ext>
            </a:extLst>
          </p:cNvPr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6E4E74E6-6B13-4731-A55B-744D63D45498}"/>
              </a:ext>
            </a:extLst>
          </p:cNvPr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15E5DF94-8AED-41E8-B39E-7D076F5CB0CD}"/>
              </a:ext>
            </a:extLst>
          </p:cNvPr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E9F13E0-E414-4233-98E8-7A79EB0B1C9C}"/>
              </a:ext>
            </a:extLst>
          </p:cNvPr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6C246B3B-8FA0-44CA-9F0D-17F495D5ABC2}"/>
              </a:ext>
            </a:extLst>
          </p:cNvPr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>
            <a:extLst>
              <a:ext uri="{FF2B5EF4-FFF2-40B4-BE49-F238E27FC236}">
                <a16:creationId xmlns:a16="http://schemas.microsoft.com/office/drawing/2014/main" id="{FA4F8B5F-EE84-451A-B660-B1680AFBEEF2}"/>
              </a:ext>
            </a:extLst>
          </p:cNvPr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BFC3A869-66FD-432D-8360-B69344E1D892}"/>
              </a:ext>
            </a:extLst>
          </p:cNvPr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B10C621-F5AD-4D1C-AB51-AB0E5470D8B2}"/>
              </a:ext>
            </a:extLst>
          </p:cNvPr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1B819A42-9086-43E0-B0DA-45F82CECCED6}"/>
              </a:ext>
            </a:extLst>
          </p:cNvPr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17789229-99C4-4684-9877-147D9D4E9219}"/>
              </a:ext>
            </a:extLst>
          </p:cNvPr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C2A01DBA-E243-4223-867B-F41A653B13CB}"/>
              </a:ext>
            </a:extLst>
          </p:cNvPr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63BC1215-33C7-43EE-A487-5342E7427B6E}"/>
              </a:ext>
            </a:extLst>
          </p:cNvPr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AB73572B-BAFC-4346-8C8E-33E552A5568C}"/>
              </a:ext>
            </a:extLst>
          </p:cNvPr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>
            <a:extLst>
              <a:ext uri="{FF2B5EF4-FFF2-40B4-BE49-F238E27FC236}">
                <a16:creationId xmlns:a16="http://schemas.microsoft.com/office/drawing/2014/main" id="{96309160-49FE-4A26-96B4-71945043426E}"/>
              </a:ext>
            </a:extLst>
          </p:cNvPr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>
            <a:extLst>
              <a:ext uri="{FF2B5EF4-FFF2-40B4-BE49-F238E27FC236}">
                <a16:creationId xmlns:a16="http://schemas.microsoft.com/office/drawing/2014/main" id="{D90FB5F8-1A96-4467-89B0-C1141C4EDF04}"/>
              </a:ext>
            </a:extLst>
          </p:cNvPr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1C5F9AE5-D28E-4696-B521-A7BC592CB6A0}"/>
              </a:ext>
            </a:extLst>
          </p:cNvPr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50DECBE3-AD26-459E-B94B-9CE60400F569}"/>
              </a:ext>
            </a:extLst>
          </p:cNvPr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22AA25CE-BF65-4D16-9FD4-A4482593A644}"/>
              </a:ext>
            </a:extLst>
          </p:cNvPr>
          <p:cNvSpPr txBox="1"/>
          <p:nvPr/>
        </p:nvSpPr>
        <p:spPr>
          <a:xfrm>
            <a:off x="4995883" y="516012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06DE1BBB-09B3-4603-B29B-D2B83791B0D2}"/>
              </a:ext>
            </a:extLst>
          </p:cNvPr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E9DE893B-50C0-4BCB-BB46-0A0F90FFD1F8}"/>
              </a:ext>
            </a:extLst>
          </p:cNvPr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70B2D1BC-21BC-4B69-95E8-E4E521611639}"/>
              </a:ext>
            </a:extLst>
          </p:cNvPr>
          <p:cNvGrpSpPr/>
          <p:nvPr/>
        </p:nvGrpSpPr>
        <p:grpSpPr>
          <a:xfrm>
            <a:off x="5799042" y="2466791"/>
            <a:ext cx="968164" cy="1728000"/>
            <a:chOff x="3944531" y="946451"/>
            <a:chExt cx="968164" cy="1728000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2FB33C37-9A9E-4750-90D5-FAAA09D4A1F4}"/>
                </a:ext>
              </a:extLst>
            </p:cNvPr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</a:p>
          </p:txBody>
        </p: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EACBEA40-8DF8-49A2-9D08-BC0ECE0AC3A0}"/>
                </a:ext>
              </a:extLst>
            </p:cNvPr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04616593-FD67-4790-9657-A38CD5B0809E}"/>
                </a:ext>
              </a:extLst>
            </p:cNvPr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7A39E6F7-CFFE-4903-80B6-58BFDD7B6968}"/>
                </a:ext>
              </a:extLst>
            </p:cNvPr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768C33DF-527E-4CB1-9F9E-F1F4AD84BEEF}"/>
                </a:ext>
              </a:extLst>
            </p:cNvPr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A92B85EA-7E13-4D70-B7BB-CDA9F20D7D93}"/>
                </a:ext>
              </a:extLst>
            </p:cNvPr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6871FE9E-9322-44E4-8BAC-0535FF0E9836}"/>
                </a:ext>
              </a:extLst>
            </p:cNvPr>
            <p:cNvSpPr txBox="1"/>
            <p:nvPr/>
          </p:nvSpPr>
          <p:spPr>
            <a:xfrm>
              <a:off x="4366254" y="961361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7E635E7-D8F4-46BB-8C00-7488AB976341}"/>
                </a:ext>
              </a:extLst>
            </p:cNvPr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7BE15CDF-E4C6-4CDA-9BE1-ED64ACF3CFCA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59F17E62-95E7-4D00-BF19-11FB0D1DE17A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B0C4B103-A0F2-47DD-B2A1-2910E8B60822}"/>
                </a:ext>
              </a:extLst>
            </p:cNvPr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EE5CE082-ACCE-4BA1-9D78-99CA8F054BE9}"/>
              </a:ext>
            </a:extLst>
          </p:cNvPr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757E0E35-1D4F-439E-A4D3-B45A1D30064A}"/>
                </a:ext>
              </a:extLst>
            </p:cNvPr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>
              <a:extLst>
                <a:ext uri="{FF2B5EF4-FFF2-40B4-BE49-F238E27FC236}">
                  <a16:creationId xmlns:a16="http://schemas.microsoft.com/office/drawing/2014/main" id="{25A68C6E-D7CC-4E03-844A-5FE3EDBE37D8}"/>
                </a:ext>
              </a:extLst>
            </p:cNvPr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>
              <a:extLst>
                <a:ext uri="{FF2B5EF4-FFF2-40B4-BE49-F238E27FC236}">
                  <a16:creationId xmlns:a16="http://schemas.microsoft.com/office/drawing/2014/main" id="{CD348490-220F-4629-8103-7242EFEA73E3}"/>
                </a:ext>
              </a:extLst>
            </p:cNvPr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99ED19A4-05F1-485C-9EAA-B123F2B7C09F}"/>
                </a:ext>
              </a:extLst>
            </p:cNvPr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2DBE4FE6-DC4B-479A-8572-6306DF77F90A}"/>
                  </a:ext>
                </a:extLst>
              </p:cNvPr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7C9B3426-230F-4F6D-92F6-5F41D5FF17B2}"/>
                  </a:ext>
                </a:extLst>
              </p:cNvPr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10" name="文本框 109">
            <a:extLst>
              <a:ext uri="{FF2B5EF4-FFF2-40B4-BE49-F238E27FC236}">
                <a16:creationId xmlns:a16="http://schemas.microsoft.com/office/drawing/2014/main" id="{E54EA004-37B9-4C45-8A8B-DEA130258D66}"/>
              </a:ext>
            </a:extLst>
          </p:cNvPr>
          <p:cNvSpPr txBox="1"/>
          <p:nvPr/>
        </p:nvSpPr>
        <p:spPr>
          <a:xfrm>
            <a:off x="1750445" y="2462892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0463B5B0-3450-4627-9023-AD12630EF93D}"/>
              </a:ext>
            </a:extLst>
          </p:cNvPr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832F1D93-F6ED-464A-9E62-9C6751A5B277}"/>
              </a:ext>
            </a:extLst>
          </p:cNvPr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50059AFB-F073-48E8-B60C-A833F0E15A68}"/>
              </a:ext>
            </a:extLst>
          </p:cNvPr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5E3E2044-10F0-454D-A602-D19E5F33C50E}"/>
              </a:ext>
            </a:extLst>
          </p:cNvPr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4EEF5ED4-B701-4BCC-89D5-2961346CFD2B}"/>
              </a:ext>
            </a:extLst>
          </p:cNvPr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C90AE371-63D5-47A0-B174-BA542C0AF1BD}"/>
              </a:ext>
            </a:extLst>
          </p:cNvPr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333ABE0-1142-49CC-9262-E739B63D148B}"/>
              </a:ext>
            </a:extLst>
          </p:cNvPr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85" name="流程图: 手动操作 90">
              <a:extLst>
                <a:ext uri="{FF2B5EF4-FFF2-40B4-BE49-F238E27FC236}">
                  <a16:creationId xmlns:a16="http://schemas.microsoft.com/office/drawing/2014/main" id="{7CB58950-7FC7-4E13-9A78-DAB183DF832B}"/>
                </a:ext>
              </a:extLst>
            </p:cNvPr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0000"/>
                <a:gd name="connsiteY0" fmla="*/ 246 h 10246"/>
                <a:gd name="connsiteX1" fmla="*/ 5579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6642 w 10000"/>
                <a:gd name="connsiteY1" fmla="*/ 0 h 10246"/>
                <a:gd name="connsiteX2" fmla="*/ 10000 w 10000"/>
                <a:gd name="connsiteY2" fmla="*/ 246 h 10246"/>
                <a:gd name="connsiteX3" fmla="*/ 8000 w 10000"/>
                <a:gd name="connsiteY3" fmla="*/ 10246 h 10246"/>
                <a:gd name="connsiteX4" fmla="*/ 2000 w 10000"/>
                <a:gd name="connsiteY4" fmla="*/ 10246 h 10246"/>
                <a:gd name="connsiteX5" fmla="*/ 0 w 10000"/>
                <a:gd name="connsiteY5" fmla="*/ 246 h 10246"/>
                <a:gd name="connsiteX0" fmla="*/ 0 w 10000"/>
                <a:gd name="connsiteY0" fmla="*/ 246 h 10246"/>
                <a:gd name="connsiteX1" fmla="*/ 2072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6642 w 10000"/>
                <a:gd name="connsiteY2" fmla="*/ 0 h 10246"/>
                <a:gd name="connsiteX3" fmla="*/ 10000 w 10000"/>
                <a:gd name="connsiteY3" fmla="*/ 246 h 10246"/>
                <a:gd name="connsiteX4" fmla="*/ 8000 w 10000"/>
                <a:gd name="connsiteY4" fmla="*/ 10246 h 10246"/>
                <a:gd name="connsiteX5" fmla="*/ 2000 w 10000"/>
                <a:gd name="connsiteY5" fmla="*/ 10246 h 10246"/>
                <a:gd name="connsiteX6" fmla="*/ 0 w 10000"/>
                <a:gd name="connsiteY6" fmla="*/ 246 h 10246"/>
                <a:gd name="connsiteX0" fmla="*/ 0 w 10000"/>
                <a:gd name="connsiteY0" fmla="*/ 451 h 10451"/>
                <a:gd name="connsiteX1" fmla="*/ 4091 w 10000"/>
                <a:gd name="connsiteY1" fmla="*/ 205 h 10451"/>
                <a:gd name="connsiteX2" fmla="*/ 5366 w 10000"/>
                <a:gd name="connsiteY2" fmla="*/ 0 h 10451"/>
                <a:gd name="connsiteX3" fmla="*/ 6642 w 10000"/>
                <a:gd name="connsiteY3" fmla="*/ 205 h 10451"/>
                <a:gd name="connsiteX4" fmla="*/ 10000 w 10000"/>
                <a:gd name="connsiteY4" fmla="*/ 451 h 10451"/>
                <a:gd name="connsiteX5" fmla="*/ 8000 w 10000"/>
                <a:gd name="connsiteY5" fmla="*/ 10451 h 10451"/>
                <a:gd name="connsiteX6" fmla="*/ 2000 w 10000"/>
                <a:gd name="connsiteY6" fmla="*/ 10451 h 10451"/>
                <a:gd name="connsiteX7" fmla="*/ 0 w 10000"/>
                <a:gd name="connsiteY7" fmla="*/ 451 h 10451"/>
                <a:gd name="connsiteX0" fmla="*/ 0 w 10000"/>
                <a:gd name="connsiteY0" fmla="*/ 246 h 10246"/>
                <a:gd name="connsiteX1" fmla="*/ 4091 w 10000"/>
                <a:gd name="connsiteY1" fmla="*/ 0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246 h 10246"/>
                <a:gd name="connsiteX1" fmla="*/ 3666 w 10000"/>
                <a:gd name="connsiteY1" fmla="*/ 205 h 10246"/>
                <a:gd name="connsiteX2" fmla="*/ 5260 w 10000"/>
                <a:gd name="connsiteY2" fmla="*/ 6161 h 10246"/>
                <a:gd name="connsiteX3" fmla="*/ 6642 w 10000"/>
                <a:gd name="connsiteY3" fmla="*/ 0 h 10246"/>
                <a:gd name="connsiteX4" fmla="*/ 10000 w 10000"/>
                <a:gd name="connsiteY4" fmla="*/ 246 h 10246"/>
                <a:gd name="connsiteX5" fmla="*/ 8000 w 10000"/>
                <a:gd name="connsiteY5" fmla="*/ 10246 h 10246"/>
                <a:gd name="connsiteX6" fmla="*/ 2000 w 10000"/>
                <a:gd name="connsiteY6" fmla="*/ 10246 h 10246"/>
                <a:gd name="connsiteX7" fmla="*/ 0 w 10000"/>
                <a:gd name="connsiteY7" fmla="*/ 246 h 10246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260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666 w 10000"/>
                <a:gd name="connsiteY1" fmla="*/ 0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41 h 10041"/>
                <a:gd name="connsiteX1" fmla="*/ 3276 w 10000"/>
                <a:gd name="connsiteY1" fmla="*/ 94 h 10041"/>
                <a:gd name="connsiteX2" fmla="*/ 5065 w 10000"/>
                <a:gd name="connsiteY2" fmla="*/ 5956 h 10041"/>
                <a:gd name="connsiteX3" fmla="*/ 6323 w 10000"/>
                <a:gd name="connsiteY3" fmla="*/ 0 h 10041"/>
                <a:gd name="connsiteX4" fmla="*/ 10000 w 10000"/>
                <a:gd name="connsiteY4" fmla="*/ 41 h 10041"/>
                <a:gd name="connsiteX5" fmla="*/ 8000 w 10000"/>
                <a:gd name="connsiteY5" fmla="*/ 10041 h 10041"/>
                <a:gd name="connsiteX6" fmla="*/ 2000 w 10000"/>
                <a:gd name="connsiteY6" fmla="*/ 10041 h 10041"/>
                <a:gd name="connsiteX7" fmla="*/ 0 w 10000"/>
                <a:gd name="connsiteY7" fmla="*/ 41 h 10041"/>
                <a:gd name="connsiteX0" fmla="*/ 0 w 10000"/>
                <a:gd name="connsiteY0" fmla="*/ 135 h 10135"/>
                <a:gd name="connsiteX1" fmla="*/ 3276 w 10000"/>
                <a:gd name="connsiteY1" fmla="*/ 188 h 10135"/>
                <a:gd name="connsiteX2" fmla="*/ 5065 w 10000"/>
                <a:gd name="connsiteY2" fmla="*/ 6050 h 10135"/>
                <a:gd name="connsiteX3" fmla="*/ 6469 w 10000"/>
                <a:gd name="connsiteY3" fmla="*/ 0 h 10135"/>
                <a:gd name="connsiteX4" fmla="*/ 10000 w 10000"/>
                <a:gd name="connsiteY4" fmla="*/ 135 h 10135"/>
                <a:gd name="connsiteX5" fmla="*/ 8000 w 10000"/>
                <a:gd name="connsiteY5" fmla="*/ 10135 h 10135"/>
                <a:gd name="connsiteX6" fmla="*/ 2000 w 10000"/>
                <a:gd name="connsiteY6" fmla="*/ 10135 h 10135"/>
                <a:gd name="connsiteX7" fmla="*/ 0 w 10000"/>
                <a:gd name="connsiteY7" fmla="*/ 135 h 10135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5065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10000 w 10000"/>
                <a:gd name="connsiteY4" fmla="*/ 0 h 10000"/>
                <a:gd name="connsiteX5" fmla="*/ 8000 w 10000"/>
                <a:gd name="connsiteY5" fmla="*/ 10000 h 10000"/>
                <a:gd name="connsiteX6" fmla="*/ 2000 w 10000"/>
                <a:gd name="connsiteY6" fmla="*/ 10000 h 10000"/>
                <a:gd name="connsiteX7" fmla="*/ 0 w 10000"/>
                <a:gd name="connsiteY7" fmla="*/ 0 h 10000"/>
                <a:gd name="connsiteX0" fmla="*/ 0 w 10000"/>
                <a:gd name="connsiteY0" fmla="*/ 0 h 10000"/>
                <a:gd name="connsiteX1" fmla="*/ 3276 w 10000"/>
                <a:gd name="connsiteY1" fmla="*/ 53 h 10000"/>
                <a:gd name="connsiteX2" fmla="*/ 4968 w 10000"/>
                <a:gd name="connsiteY2" fmla="*/ 5915 h 10000"/>
                <a:gd name="connsiteX3" fmla="*/ 6469 w 10000"/>
                <a:gd name="connsiteY3" fmla="*/ 53 h 10000"/>
                <a:gd name="connsiteX4" fmla="*/ 8105 w 10000"/>
                <a:gd name="connsiteY4" fmla="*/ 16 h 10000"/>
                <a:gd name="connsiteX5" fmla="*/ 10000 w 10000"/>
                <a:gd name="connsiteY5" fmla="*/ 0 h 10000"/>
                <a:gd name="connsiteX6" fmla="*/ 8000 w 10000"/>
                <a:gd name="connsiteY6" fmla="*/ 10000 h 10000"/>
                <a:gd name="connsiteX7" fmla="*/ 2000 w 10000"/>
                <a:gd name="connsiteY7" fmla="*/ 10000 h 10000"/>
                <a:gd name="connsiteX8" fmla="*/ 0 w 10000"/>
                <a:gd name="connsiteY8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5915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000 w 10000"/>
                <a:gd name="connsiteY7" fmla="*/ 10000 h 10000"/>
                <a:gd name="connsiteX8" fmla="*/ 2000 w 10000"/>
                <a:gd name="connsiteY8" fmla="*/ 10000 h 10000"/>
                <a:gd name="connsiteX9" fmla="*/ 0 w 10000"/>
                <a:gd name="connsiteY9" fmla="*/ 0 h 10000"/>
                <a:gd name="connsiteX0" fmla="*/ 0 w 10000"/>
                <a:gd name="connsiteY0" fmla="*/ 0 h 10000"/>
                <a:gd name="connsiteX1" fmla="*/ 1624 w 10000"/>
                <a:gd name="connsiteY1" fmla="*/ 16 h 10000"/>
                <a:gd name="connsiteX2" fmla="*/ 3276 w 10000"/>
                <a:gd name="connsiteY2" fmla="*/ 53 h 10000"/>
                <a:gd name="connsiteX3" fmla="*/ 4968 w 10000"/>
                <a:gd name="connsiteY3" fmla="*/ 4229 h 10000"/>
                <a:gd name="connsiteX4" fmla="*/ 6469 w 10000"/>
                <a:gd name="connsiteY4" fmla="*/ 53 h 10000"/>
                <a:gd name="connsiteX5" fmla="*/ 8105 w 10000"/>
                <a:gd name="connsiteY5" fmla="*/ 16 h 10000"/>
                <a:gd name="connsiteX6" fmla="*/ 10000 w 10000"/>
                <a:gd name="connsiteY6" fmla="*/ 0 h 10000"/>
                <a:gd name="connsiteX7" fmla="*/ 8954 w 10000"/>
                <a:gd name="connsiteY7" fmla="*/ 5056 h 10000"/>
                <a:gd name="connsiteX8" fmla="*/ 8000 w 10000"/>
                <a:gd name="connsiteY8" fmla="*/ 10000 h 10000"/>
                <a:gd name="connsiteX9" fmla="*/ 2000 w 10000"/>
                <a:gd name="connsiteY9" fmla="*/ 10000 h 10000"/>
                <a:gd name="connsiteX10" fmla="*/ 0 w 10000"/>
                <a:gd name="connsiteY10" fmla="*/ 0 h 10000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8105 w 10000"/>
                <a:gd name="connsiteY5" fmla="*/ 75 h 10059"/>
                <a:gd name="connsiteX6" fmla="*/ 10000 w 10000"/>
                <a:gd name="connsiteY6" fmla="*/ 59 h 10059"/>
                <a:gd name="connsiteX7" fmla="*/ 8954 w 10000"/>
                <a:gd name="connsiteY7" fmla="*/ 5115 h 10059"/>
                <a:gd name="connsiteX8" fmla="*/ 8000 w 10000"/>
                <a:gd name="connsiteY8" fmla="*/ 10059 h 10059"/>
                <a:gd name="connsiteX9" fmla="*/ 2000 w 10000"/>
                <a:gd name="connsiteY9" fmla="*/ 10059 h 10059"/>
                <a:gd name="connsiteX10" fmla="*/ 0 w 10000"/>
                <a:gd name="connsiteY10" fmla="*/ 59 h 10059"/>
                <a:gd name="connsiteX0" fmla="*/ 0 w 10000"/>
                <a:gd name="connsiteY0" fmla="*/ 96 h 10096"/>
                <a:gd name="connsiteX1" fmla="*/ 1624 w 10000"/>
                <a:gd name="connsiteY1" fmla="*/ 112 h 10096"/>
                <a:gd name="connsiteX2" fmla="*/ 3276 w 10000"/>
                <a:gd name="connsiteY2" fmla="*/ 149 h 10096"/>
                <a:gd name="connsiteX3" fmla="*/ 4968 w 10000"/>
                <a:gd name="connsiteY3" fmla="*/ 4325 h 10096"/>
                <a:gd name="connsiteX4" fmla="*/ 6469 w 10000"/>
                <a:gd name="connsiteY4" fmla="*/ 37 h 10096"/>
                <a:gd name="connsiteX5" fmla="*/ 8105 w 10000"/>
                <a:gd name="connsiteY5" fmla="*/ 0 h 10096"/>
                <a:gd name="connsiteX6" fmla="*/ 10000 w 10000"/>
                <a:gd name="connsiteY6" fmla="*/ 96 h 10096"/>
                <a:gd name="connsiteX7" fmla="*/ 8954 w 10000"/>
                <a:gd name="connsiteY7" fmla="*/ 5152 h 10096"/>
                <a:gd name="connsiteX8" fmla="*/ 8000 w 10000"/>
                <a:gd name="connsiteY8" fmla="*/ 10096 h 10096"/>
                <a:gd name="connsiteX9" fmla="*/ 2000 w 10000"/>
                <a:gd name="connsiteY9" fmla="*/ 10096 h 10096"/>
                <a:gd name="connsiteX10" fmla="*/ 0 w 10000"/>
                <a:gd name="connsiteY10" fmla="*/ 96 h 10096"/>
                <a:gd name="connsiteX0" fmla="*/ 0 w 10000"/>
                <a:gd name="connsiteY0" fmla="*/ 59 h 10059"/>
                <a:gd name="connsiteX1" fmla="*/ 1624 w 10000"/>
                <a:gd name="connsiteY1" fmla="*/ 75 h 10059"/>
                <a:gd name="connsiteX2" fmla="*/ 3276 w 10000"/>
                <a:gd name="connsiteY2" fmla="*/ 112 h 10059"/>
                <a:gd name="connsiteX3" fmla="*/ 4968 w 10000"/>
                <a:gd name="connsiteY3" fmla="*/ 4288 h 10059"/>
                <a:gd name="connsiteX4" fmla="*/ 6469 w 10000"/>
                <a:gd name="connsiteY4" fmla="*/ 0 h 10059"/>
                <a:gd name="connsiteX5" fmla="*/ 10000 w 10000"/>
                <a:gd name="connsiteY5" fmla="*/ 59 h 10059"/>
                <a:gd name="connsiteX6" fmla="*/ 8954 w 10000"/>
                <a:gd name="connsiteY6" fmla="*/ 5115 h 10059"/>
                <a:gd name="connsiteX7" fmla="*/ 8000 w 10000"/>
                <a:gd name="connsiteY7" fmla="*/ 10059 h 10059"/>
                <a:gd name="connsiteX8" fmla="*/ 2000 w 10000"/>
                <a:gd name="connsiteY8" fmla="*/ 10059 h 10059"/>
                <a:gd name="connsiteX9" fmla="*/ 0 w 10000"/>
                <a:gd name="connsiteY9" fmla="*/ 59 h 10059"/>
                <a:gd name="connsiteX0" fmla="*/ 0 w 10000"/>
                <a:gd name="connsiteY0" fmla="*/ 59 h 10059"/>
                <a:gd name="connsiteX1" fmla="*/ 3276 w 10000"/>
                <a:gd name="connsiteY1" fmla="*/ 112 h 10059"/>
                <a:gd name="connsiteX2" fmla="*/ 4968 w 10000"/>
                <a:gd name="connsiteY2" fmla="*/ 4288 h 10059"/>
                <a:gd name="connsiteX3" fmla="*/ 6469 w 10000"/>
                <a:gd name="connsiteY3" fmla="*/ 0 h 10059"/>
                <a:gd name="connsiteX4" fmla="*/ 10000 w 10000"/>
                <a:gd name="connsiteY4" fmla="*/ 59 h 10059"/>
                <a:gd name="connsiteX5" fmla="*/ 8954 w 10000"/>
                <a:gd name="connsiteY5" fmla="*/ 5115 h 10059"/>
                <a:gd name="connsiteX6" fmla="*/ 8000 w 10000"/>
                <a:gd name="connsiteY6" fmla="*/ 10059 h 10059"/>
                <a:gd name="connsiteX7" fmla="*/ 2000 w 10000"/>
                <a:gd name="connsiteY7" fmla="*/ 10059 h 10059"/>
                <a:gd name="connsiteX8" fmla="*/ 0 w 10000"/>
                <a:gd name="connsiteY8" fmla="*/ 59 h 100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DADE4B39-5D2D-4485-BEF2-C5A54FE37FC2}"/>
                </a:ext>
              </a:extLst>
            </p:cNvPr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26739091-A8FA-4F3F-957D-05F54F73159D}"/>
                </a:ext>
              </a:extLst>
            </p:cNvPr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EEC6A22C-51F9-4837-8117-3B0C175FC97A}"/>
                </a:ext>
              </a:extLst>
            </p:cNvPr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D3CE3FCE-8F30-4D7D-80D2-EE58D93F0864}"/>
                </a:ext>
              </a:extLst>
            </p:cNvPr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90" name="肘形连接符 76">
            <a:extLst>
              <a:ext uri="{FF2B5EF4-FFF2-40B4-BE49-F238E27FC236}">
                <a16:creationId xmlns:a16="http://schemas.microsoft.com/office/drawing/2014/main" id="{AA8E2444-27C3-4CB4-9194-0AFBD391DFDA}"/>
              </a:ext>
            </a:extLst>
          </p:cNvPr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79">
            <a:extLst>
              <a:ext uri="{FF2B5EF4-FFF2-40B4-BE49-F238E27FC236}">
                <a16:creationId xmlns:a16="http://schemas.microsoft.com/office/drawing/2014/main" id="{651D309E-35EF-4CB5-A2E6-CA4D809148DE}"/>
              </a:ext>
            </a:extLst>
          </p:cNvPr>
          <p:cNvCxnSpPr>
            <a:cxnSpLocks/>
            <a:stCxn id="49" idx="3"/>
            <a:endCxn id="187" idx="1"/>
          </p:cNvCxnSpPr>
          <p:nvPr/>
        </p:nvCxnSpPr>
        <p:spPr>
          <a:xfrm flipV="1">
            <a:off x="6617674" y="4105608"/>
            <a:ext cx="427616" cy="1361711"/>
          </a:xfrm>
          <a:prstGeom prst="bentConnector3">
            <a:avLst>
              <a:gd name="adj1" fmla="val 5562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2A828FA5-5E18-4C51-88AA-0D3CD8FDFF19}"/>
              </a:ext>
            </a:extLst>
          </p:cNvPr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85A54DA1-A891-482E-95E4-D6AB08D0D03E}"/>
              </a:ext>
            </a:extLst>
          </p:cNvPr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26E7E73F-5349-4440-BD1B-417E0B5DC858}"/>
              </a:ext>
            </a:extLst>
          </p:cNvPr>
          <p:cNvSpPr/>
          <p:nvPr/>
        </p:nvSpPr>
        <p:spPr>
          <a:xfrm>
            <a:off x="10037490" y="2292605"/>
            <a:ext cx="64780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ALUout</a:t>
            </a:r>
            <a:endParaRPr lang="zh-CN" altLang="en-US" sz="1200" dirty="0"/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ED70EEF8-52CA-4D77-87C1-63830093564D}"/>
              </a:ext>
            </a:extLst>
          </p:cNvPr>
          <p:cNvSpPr txBox="1"/>
          <p:nvPr/>
        </p:nvSpPr>
        <p:spPr>
          <a:xfrm>
            <a:off x="6853168" y="5083455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96" name="肘形连接符 121">
            <a:extLst>
              <a:ext uri="{FF2B5EF4-FFF2-40B4-BE49-F238E27FC236}">
                <a16:creationId xmlns:a16="http://schemas.microsoft.com/office/drawing/2014/main" id="{58F6186B-BCB7-4B97-8716-6DC26597FE12}"/>
              </a:ext>
            </a:extLst>
          </p:cNvPr>
          <p:cNvCxnSpPr>
            <a:cxnSpLocks/>
            <a:stCxn id="152" idx="3"/>
            <a:endCxn id="196" idx="1"/>
          </p:cNvCxnSpPr>
          <p:nvPr/>
        </p:nvCxnSpPr>
        <p:spPr>
          <a:xfrm flipV="1">
            <a:off x="9517372" y="2814252"/>
            <a:ext cx="1829997" cy="29434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肘形连接符 206">
            <a:extLst>
              <a:ext uri="{FF2B5EF4-FFF2-40B4-BE49-F238E27FC236}">
                <a16:creationId xmlns:a16="http://schemas.microsoft.com/office/drawing/2014/main" id="{A0F763BE-5802-4017-9699-390AFDF6DDFE}"/>
              </a:ext>
            </a:extLst>
          </p:cNvPr>
          <p:cNvCxnSpPr>
            <a:cxnSpLocks/>
            <a:stCxn id="32" idx="3"/>
            <a:endCxn id="209" idx="1"/>
          </p:cNvCxnSpPr>
          <p:nvPr/>
        </p:nvCxnSpPr>
        <p:spPr>
          <a:xfrm>
            <a:off x="4532918" y="2841760"/>
            <a:ext cx="1083962" cy="1718822"/>
          </a:xfrm>
          <a:prstGeom prst="bentConnector3">
            <a:avLst>
              <a:gd name="adj1" fmla="val 3672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AF03D3E4-83BA-4783-8D59-5D1F59306EB0}"/>
              </a:ext>
            </a:extLst>
          </p:cNvPr>
          <p:cNvCxnSpPr/>
          <p:nvPr/>
        </p:nvCxnSpPr>
        <p:spPr>
          <a:xfrm flipH="1">
            <a:off x="5189140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501EC828-B2CC-42E9-8D46-943550ABF2DA}"/>
              </a:ext>
            </a:extLst>
          </p:cNvPr>
          <p:cNvGrpSpPr/>
          <p:nvPr/>
        </p:nvGrpSpPr>
        <p:grpSpPr>
          <a:xfrm>
            <a:off x="3463588" y="3987710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6" name="流程图: 手动操作 90">
                  <a:extLst>
                    <a:ext uri="{FF2B5EF4-FFF2-40B4-BE49-F238E27FC236}">
                      <a16:creationId xmlns:a16="http://schemas.microsoft.com/office/drawing/2014/main" id="{B1985932-F6FD-492B-AB9E-A464F42BD4AF}"/>
                    </a:ext>
                  </a:extLst>
                </p:cNvPr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60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7" name="文本框 136">
              <a:extLst>
                <a:ext uri="{FF2B5EF4-FFF2-40B4-BE49-F238E27FC236}">
                  <a16:creationId xmlns:a16="http://schemas.microsoft.com/office/drawing/2014/main" id="{19640AB1-B6CB-4BA4-931D-F6816D603C9D}"/>
                </a:ext>
              </a:extLst>
            </p:cNvPr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8" name="文本框 137">
              <a:extLst>
                <a:ext uri="{FF2B5EF4-FFF2-40B4-BE49-F238E27FC236}">
                  <a16:creationId xmlns:a16="http://schemas.microsoft.com/office/drawing/2014/main" id="{A4195E24-2B33-4430-BB44-60AF13167861}"/>
                </a:ext>
              </a:extLst>
            </p:cNvPr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9" name="文本框 138">
              <a:extLst>
                <a:ext uri="{FF2B5EF4-FFF2-40B4-BE49-F238E27FC236}">
                  <a16:creationId xmlns:a16="http://schemas.microsoft.com/office/drawing/2014/main" id="{66F5BFF0-9221-42A9-9A77-B83EEC924FE4}"/>
                </a:ext>
              </a:extLst>
            </p:cNvPr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40" name="肘形连接符 164">
            <a:extLst>
              <a:ext uri="{FF2B5EF4-FFF2-40B4-BE49-F238E27FC236}">
                <a16:creationId xmlns:a16="http://schemas.microsoft.com/office/drawing/2014/main" id="{60151FF9-11D9-44AA-AD8F-D99BB58A233F}"/>
              </a:ext>
            </a:extLst>
          </p:cNvPr>
          <p:cNvCxnSpPr>
            <a:cxnSpLocks/>
            <a:stCxn id="105" idx="3"/>
            <a:endCxn id="137" idx="1"/>
          </p:cNvCxnSpPr>
          <p:nvPr/>
        </p:nvCxnSpPr>
        <p:spPr>
          <a:xfrm>
            <a:off x="2800641" y="2844979"/>
            <a:ext cx="667043" cy="128553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肘形连接符 168">
            <a:extLst>
              <a:ext uri="{FF2B5EF4-FFF2-40B4-BE49-F238E27FC236}">
                <a16:creationId xmlns:a16="http://schemas.microsoft.com/office/drawing/2014/main" id="{012876F8-7A62-45CF-80AA-B0B47216EAF0}"/>
              </a:ext>
            </a:extLst>
          </p:cNvPr>
          <p:cNvCxnSpPr>
            <a:cxnSpLocks/>
            <a:stCxn id="139" idx="3"/>
            <a:endCxn id="228" idx="1"/>
          </p:cNvCxnSpPr>
          <p:nvPr/>
        </p:nvCxnSpPr>
        <p:spPr>
          <a:xfrm flipH="1" flipV="1">
            <a:off x="878473" y="2569169"/>
            <a:ext cx="2959374" cy="1784649"/>
          </a:xfrm>
          <a:prstGeom prst="bentConnector5">
            <a:avLst>
              <a:gd name="adj1" fmla="val -7725"/>
              <a:gd name="adj2" fmla="val -38645"/>
              <a:gd name="adj3" fmla="val 12105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>
            <a:extLst>
              <a:ext uri="{FF2B5EF4-FFF2-40B4-BE49-F238E27FC236}">
                <a16:creationId xmlns:a16="http://schemas.microsoft.com/office/drawing/2014/main" id="{6882434E-B3CD-424B-B6B3-17FB7AC43995}"/>
              </a:ext>
            </a:extLst>
          </p:cNvPr>
          <p:cNvCxnSpPr/>
          <p:nvPr/>
        </p:nvCxnSpPr>
        <p:spPr>
          <a:xfrm>
            <a:off x="3238796" y="4555553"/>
            <a:ext cx="2160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C84BDF30-B5EC-46E3-BAC3-F15C2EB1A05F}"/>
              </a:ext>
            </a:extLst>
          </p:cNvPr>
          <p:cNvSpPr txBox="1"/>
          <p:nvPr/>
        </p:nvSpPr>
        <p:spPr>
          <a:xfrm>
            <a:off x="3003546" y="4401664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5EE55D7E-490E-429E-9B88-BF8186997920}"/>
              </a:ext>
            </a:extLst>
          </p:cNvPr>
          <p:cNvSpPr txBox="1"/>
          <p:nvPr/>
        </p:nvSpPr>
        <p:spPr>
          <a:xfrm>
            <a:off x="3346796" y="3741459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B050"/>
                </a:solidFill>
              </a:rPr>
              <a:t>pcadd1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CA8F29F6-C2F8-4612-B13A-CA6675FD3B46}"/>
              </a:ext>
            </a:extLst>
          </p:cNvPr>
          <p:cNvSpPr txBox="1"/>
          <p:nvPr/>
        </p:nvSpPr>
        <p:spPr>
          <a:xfrm>
            <a:off x="3371340" y="4708078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46" name="肘形连接符 195">
            <a:extLst>
              <a:ext uri="{FF2B5EF4-FFF2-40B4-BE49-F238E27FC236}">
                <a16:creationId xmlns:a16="http://schemas.microsoft.com/office/drawing/2014/main" id="{645346BB-291F-4E4E-9FC1-BFBD87C2F364}"/>
              </a:ext>
            </a:extLst>
          </p:cNvPr>
          <p:cNvCxnSpPr>
            <a:cxnSpLocks/>
            <a:stCxn id="227" idx="2"/>
          </p:cNvCxnSpPr>
          <p:nvPr/>
        </p:nvCxnSpPr>
        <p:spPr>
          <a:xfrm>
            <a:off x="1056469" y="2699347"/>
            <a:ext cx="1183878" cy="145634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5DD0BCB9-7D90-4CD9-9DE3-336D962A461A}"/>
              </a:ext>
            </a:extLst>
          </p:cNvPr>
          <p:cNvGrpSpPr/>
          <p:nvPr/>
        </p:nvGrpSpPr>
        <p:grpSpPr>
          <a:xfrm>
            <a:off x="8702902" y="2685775"/>
            <a:ext cx="843160" cy="1068616"/>
            <a:chOff x="1430621" y="3390376"/>
            <a:chExt cx="843160" cy="1068616"/>
          </a:xfrm>
        </p:grpSpPr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id="{FADCE517-2B16-4AC3-B360-14F1AA8C4295}"/>
                </a:ext>
              </a:extLst>
            </p:cNvPr>
            <p:cNvSpPr/>
            <p:nvPr/>
          </p:nvSpPr>
          <p:spPr>
            <a:xfrm>
              <a:off x="1431659" y="3390376"/>
              <a:ext cx="814951" cy="1068616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存储器</a:t>
              </a:r>
            </a:p>
          </p:txBody>
        </p:sp>
        <p:sp>
          <p:nvSpPr>
            <p:cNvPr id="151" name="文本框 150">
              <a:extLst>
                <a:ext uri="{FF2B5EF4-FFF2-40B4-BE49-F238E27FC236}">
                  <a16:creationId xmlns:a16="http://schemas.microsoft.com/office/drawing/2014/main" id="{EF34CAAD-B0D2-4340-8515-5093DBCC6112}"/>
                </a:ext>
              </a:extLst>
            </p:cNvPr>
            <p:cNvSpPr txBox="1"/>
            <p:nvPr/>
          </p:nvSpPr>
          <p:spPr>
            <a:xfrm>
              <a:off x="1430621" y="3659313"/>
              <a:ext cx="277246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2" name="文本框 151">
              <a:extLst>
                <a:ext uri="{FF2B5EF4-FFF2-40B4-BE49-F238E27FC236}">
                  <a16:creationId xmlns:a16="http://schemas.microsoft.com/office/drawing/2014/main" id="{ED1B3408-0A2C-43B4-911D-464A361B9ABD}"/>
                </a:ext>
              </a:extLst>
            </p:cNvPr>
            <p:cNvSpPr txBox="1"/>
            <p:nvPr/>
          </p:nvSpPr>
          <p:spPr>
            <a:xfrm>
              <a:off x="1885573" y="3659312"/>
              <a:ext cx="359518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3" name="文本框 152">
              <a:extLst>
                <a:ext uri="{FF2B5EF4-FFF2-40B4-BE49-F238E27FC236}">
                  <a16:creationId xmlns:a16="http://schemas.microsoft.com/office/drawing/2014/main" id="{59836D32-4CC8-4DC4-AAD8-B58F0C746C26}"/>
                </a:ext>
              </a:extLst>
            </p:cNvPr>
            <p:cNvSpPr txBox="1"/>
            <p:nvPr/>
          </p:nvSpPr>
          <p:spPr>
            <a:xfrm>
              <a:off x="1842894" y="3968835"/>
              <a:ext cx="430887" cy="488078"/>
            </a:xfrm>
            <a:prstGeom prst="rect">
              <a:avLst/>
            </a:prstGeom>
            <a:noFill/>
          </p:spPr>
          <p:txBody>
            <a:bodyPr vert="eaVert" wrap="none" tIns="36000" rtlCol="0" anchor="ctr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A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4" name="文本框 153">
              <a:extLst>
                <a:ext uri="{FF2B5EF4-FFF2-40B4-BE49-F238E27FC236}">
                  <a16:creationId xmlns:a16="http://schemas.microsoft.com/office/drawing/2014/main" id="{85EAC5D6-B089-429A-A1E9-B1D40401656B}"/>
                </a:ext>
              </a:extLst>
            </p:cNvPr>
            <p:cNvSpPr txBox="1"/>
            <p:nvPr/>
          </p:nvSpPr>
          <p:spPr>
            <a:xfrm>
              <a:off x="1439255" y="4130803"/>
              <a:ext cx="372341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5" name="文本框 154">
              <a:extLst>
                <a:ext uri="{FF2B5EF4-FFF2-40B4-BE49-F238E27FC236}">
                  <a16:creationId xmlns:a16="http://schemas.microsoft.com/office/drawing/2014/main" id="{100513FF-B100-489B-A2B4-54B759F9517F}"/>
                </a:ext>
              </a:extLst>
            </p:cNvPr>
            <p:cNvSpPr txBox="1"/>
            <p:nvPr/>
          </p:nvSpPr>
          <p:spPr>
            <a:xfrm>
              <a:off x="1852344" y="3405285"/>
              <a:ext cx="394266" cy="249008"/>
            </a:xfrm>
            <a:prstGeom prst="rect">
              <a:avLst/>
            </a:prstGeom>
            <a:noFill/>
          </p:spPr>
          <p:txBody>
            <a:bodyPr wrap="none" lIns="72000" tIns="18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56" name="组合 155">
              <a:extLst>
                <a:ext uri="{FF2B5EF4-FFF2-40B4-BE49-F238E27FC236}">
                  <a16:creationId xmlns:a16="http://schemas.microsoft.com/office/drawing/2014/main" id="{15CCE54A-6A49-4AC0-86BF-B4726A009E4E}"/>
                </a:ext>
              </a:extLst>
            </p:cNvPr>
            <p:cNvGrpSpPr/>
            <p:nvPr/>
          </p:nvGrpSpPr>
          <p:grpSpPr>
            <a:xfrm>
              <a:off x="1624607" y="3394820"/>
              <a:ext cx="120864" cy="128953"/>
              <a:chOff x="1332523" y="3739662"/>
              <a:chExt cx="146245" cy="128953"/>
            </a:xfrm>
          </p:grpSpPr>
          <p:cxnSp>
            <p:nvCxnSpPr>
              <p:cNvPr id="157" name="直接连接符 156">
                <a:extLst>
                  <a:ext uri="{FF2B5EF4-FFF2-40B4-BE49-F238E27FC236}">
                    <a16:creationId xmlns:a16="http://schemas.microsoft.com/office/drawing/2014/main" id="{15DBEA89-936A-4592-B142-CA597A52A5BC}"/>
                  </a:ext>
                </a:extLst>
              </p:cNvPr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>
                <a:extLst>
                  <a:ext uri="{FF2B5EF4-FFF2-40B4-BE49-F238E27FC236}">
                    <a16:creationId xmlns:a16="http://schemas.microsoft.com/office/drawing/2014/main" id="{CA0F033C-DEE0-4D4D-9EBE-459AE5C4FF86}"/>
                  </a:ext>
                </a:extLst>
              </p:cNvPr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60" name="文本框 159">
            <a:extLst>
              <a:ext uri="{FF2B5EF4-FFF2-40B4-BE49-F238E27FC236}">
                <a16:creationId xmlns:a16="http://schemas.microsoft.com/office/drawing/2014/main" id="{AC086950-8A21-4A5E-BE9B-2DB6DF702622}"/>
              </a:ext>
            </a:extLst>
          </p:cNvPr>
          <p:cNvSpPr txBox="1"/>
          <p:nvPr/>
        </p:nvSpPr>
        <p:spPr>
          <a:xfrm>
            <a:off x="8751877" y="2234566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sp>
        <p:nvSpPr>
          <p:cNvPr id="161" name="文本框 160">
            <a:extLst>
              <a:ext uri="{FF2B5EF4-FFF2-40B4-BE49-F238E27FC236}">
                <a16:creationId xmlns:a16="http://schemas.microsoft.com/office/drawing/2014/main" id="{15D44E00-E9AF-477C-9386-9FCCFE485924}"/>
              </a:ext>
            </a:extLst>
          </p:cNvPr>
          <p:cNvSpPr txBox="1"/>
          <p:nvPr/>
        </p:nvSpPr>
        <p:spPr>
          <a:xfrm>
            <a:off x="8720312" y="3708558"/>
            <a:ext cx="802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dmem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62" name="肘形连接符 115">
            <a:extLst>
              <a:ext uri="{FF2B5EF4-FFF2-40B4-BE49-F238E27FC236}">
                <a16:creationId xmlns:a16="http://schemas.microsoft.com/office/drawing/2014/main" id="{396F5C1C-59B8-4100-BE28-BAF5104484FF}"/>
              </a:ext>
            </a:extLst>
          </p:cNvPr>
          <p:cNvCxnSpPr/>
          <p:nvPr/>
        </p:nvCxnSpPr>
        <p:spPr>
          <a:xfrm>
            <a:off x="8052448" y="2913691"/>
            <a:ext cx="650454" cy="194910"/>
          </a:xfrm>
          <a:prstGeom prst="bentConnector3">
            <a:avLst>
              <a:gd name="adj1" fmla="val 4491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文本框 164">
            <a:extLst>
              <a:ext uri="{FF2B5EF4-FFF2-40B4-BE49-F238E27FC236}">
                <a16:creationId xmlns:a16="http://schemas.microsoft.com/office/drawing/2014/main" id="{723D1BCD-1E5C-49D0-82E2-38C74B689CC7}"/>
              </a:ext>
            </a:extLst>
          </p:cNvPr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69" name="肘形连接符 127">
            <a:extLst>
              <a:ext uri="{FF2B5EF4-FFF2-40B4-BE49-F238E27FC236}">
                <a16:creationId xmlns:a16="http://schemas.microsoft.com/office/drawing/2014/main" id="{5D51515A-38C0-4AD3-879F-10AC274D8444}"/>
              </a:ext>
            </a:extLst>
          </p:cNvPr>
          <p:cNvCxnSpPr/>
          <p:nvPr/>
        </p:nvCxnSpPr>
        <p:spPr>
          <a:xfrm>
            <a:off x="6767206" y="3211164"/>
            <a:ext cx="1944330" cy="353538"/>
          </a:xfrm>
          <a:prstGeom prst="bentConnector3">
            <a:avLst>
              <a:gd name="adj1" fmla="val 2750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文本框 169">
            <a:extLst>
              <a:ext uri="{FF2B5EF4-FFF2-40B4-BE49-F238E27FC236}">
                <a16:creationId xmlns:a16="http://schemas.microsoft.com/office/drawing/2014/main" id="{A033E102-7BD4-4E12-96DD-476677A5D8E8}"/>
              </a:ext>
            </a:extLst>
          </p:cNvPr>
          <p:cNvSpPr txBox="1"/>
          <p:nvPr/>
        </p:nvSpPr>
        <p:spPr>
          <a:xfrm>
            <a:off x="7744497" y="3539293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E2021E6-7536-4E74-8C1E-93796978C9C7}"/>
              </a:ext>
            </a:extLst>
          </p:cNvPr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171" name="肘形连接符 119">
              <a:extLst>
                <a:ext uri="{FF2B5EF4-FFF2-40B4-BE49-F238E27FC236}">
                  <a16:creationId xmlns:a16="http://schemas.microsoft.com/office/drawing/2014/main" id="{71218AA2-60A6-4FAD-AC99-C8FDC54980FB}"/>
                </a:ext>
              </a:extLst>
            </p:cNvPr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本框 171">
              <a:extLst>
                <a:ext uri="{FF2B5EF4-FFF2-40B4-BE49-F238E27FC236}">
                  <a16:creationId xmlns:a16="http://schemas.microsoft.com/office/drawing/2014/main" id="{068D518C-03C6-4567-8F37-BD7C1FC1D694}"/>
                </a:ext>
              </a:extLst>
            </p:cNvPr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173" name="文本框 172">
              <a:extLst>
                <a:ext uri="{FF2B5EF4-FFF2-40B4-BE49-F238E27FC236}">
                  <a16:creationId xmlns:a16="http://schemas.microsoft.com/office/drawing/2014/main" id="{032AC74F-8C67-48DB-B321-57742E48B842}"/>
                </a:ext>
              </a:extLst>
            </p:cNvPr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158094F6-63F0-451D-9293-2576C5B46DBF}"/>
                </a:ext>
              </a:extLst>
            </p:cNvPr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3" name="肘形连接符 79">
            <a:extLst>
              <a:ext uri="{FF2B5EF4-FFF2-40B4-BE49-F238E27FC236}">
                <a16:creationId xmlns:a16="http://schemas.microsoft.com/office/drawing/2014/main" id="{91FFBB3F-3A5E-42D3-A58B-C7BB3E5088DC}"/>
              </a:ext>
            </a:extLst>
          </p:cNvPr>
          <p:cNvCxnSpPr>
            <a:stCxn id="185" idx="2"/>
          </p:cNvCxnSpPr>
          <p:nvPr/>
        </p:nvCxnSpPr>
        <p:spPr>
          <a:xfrm flipV="1">
            <a:off x="7223286" y="3157011"/>
            <a:ext cx="458240" cy="83108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组合 183">
            <a:extLst>
              <a:ext uri="{FF2B5EF4-FFF2-40B4-BE49-F238E27FC236}">
                <a16:creationId xmlns:a16="http://schemas.microsoft.com/office/drawing/2014/main" id="{57BB4270-5C5C-43AB-A7D5-3DD754B74D34}"/>
              </a:ext>
            </a:extLst>
          </p:cNvPr>
          <p:cNvGrpSpPr/>
          <p:nvPr/>
        </p:nvGrpSpPr>
        <p:grpSpPr>
          <a:xfrm>
            <a:off x="7043286" y="3712077"/>
            <a:ext cx="209236" cy="552044"/>
            <a:chOff x="7428438" y="4626389"/>
            <a:chExt cx="209236" cy="552044"/>
          </a:xfrm>
        </p:grpSpPr>
        <p:sp>
          <p:nvSpPr>
            <p:cNvPr id="185" name="流程图: 手动操作 184">
              <a:extLst>
                <a:ext uri="{FF2B5EF4-FFF2-40B4-BE49-F238E27FC236}">
                  <a16:creationId xmlns:a16="http://schemas.microsoft.com/office/drawing/2014/main" id="{EAB2F263-3E6A-421A-91DB-09C6FB6F58C3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>
              <a:extLst>
                <a:ext uri="{FF2B5EF4-FFF2-40B4-BE49-F238E27FC236}">
                  <a16:creationId xmlns:a16="http://schemas.microsoft.com/office/drawing/2014/main" id="{6AC08189-F5EB-437F-966E-6FC504B3A4F7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87" name="文本框 186">
              <a:extLst>
                <a:ext uri="{FF2B5EF4-FFF2-40B4-BE49-F238E27FC236}">
                  <a16:creationId xmlns:a16="http://schemas.microsoft.com/office/drawing/2014/main" id="{A35C6B1B-7398-457D-A8EA-B1E2ECA561C5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88" name="肘形连接符 151">
            <a:extLst>
              <a:ext uri="{FF2B5EF4-FFF2-40B4-BE49-F238E27FC236}">
                <a16:creationId xmlns:a16="http://schemas.microsoft.com/office/drawing/2014/main" id="{097588AF-3B7D-4112-96E7-F669929714D6}"/>
              </a:ext>
            </a:extLst>
          </p:cNvPr>
          <p:cNvCxnSpPr>
            <a:endCxn id="186" idx="1"/>
          </p:cNvCxnSpPr>
          <p:nvPr/>
        </p:nvCxnSpPr>
        <p:spPr>
          <a:xfrm>
            <a:off x="6767206" y="3211165"/>
            <a:ext cx="278085" cy="637471"/>
          </a:xfrm>
          <a:prstGeom prst="bentConnector3">
            <a:avLst>
              <a:gd name="adj1" fmla="val 39278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文本框 188">
            <a:extLst>
              <a:ext uri="{FF2B5EF4-FFF2-40B4-BE49-F238E27FC236}">
                <a16:creationId xmlns:a16="http://schemas.microsoft.com/office/drawing/2014/main" id="{F26E90B4-6594-44BD-8D1E-2F8786B1E6EE}"/>
              </a:ext>
            </a:extLst>
          </p:cNvPr>
          <p:cNvSpPr txBox="1"/>
          <p:nvPr/>
        </p:nvSpPr>
        <p:spPr>
          <a:xfrm>
            <a:off x="6711663" y="2920010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0" name="文本框 189">
            <a:extLst>
              <a:ext uri="{FF2B5EF4-FFF2-40B4-BE49-F238E27FC236}">
                <a16:creationId xmlns:a16="http://schemas.microsoft.com/office/drawing/2014/main" id="{0D26EA68-1CA6-4578-9DCE-A9945A3F0F6B}"/>
              </a:ext>
            </a:extLst>
          </p:cNvPr>
          <p:cNvSpPr txBox="1"/>
          <p:nvPr/>
        </p:nvSpPr>
        <p:spPr>
          <a:xfrm>
            <a:off x="7688595" y="3248424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91" name="文本框 190">
            <a:extLst>
              <a:ext uri="{FF2B5EF4-FFF2-40B4-BE49-F238E27FC236}">
                <a16:creationId xmlns:a16="http://schemas.microsoft.com/office/drawing/2014/main" id="{76BF8C7E-8B65-4B3E-B96A-638EFCE13284}"/>
              </a:ext>
            </a:extLst>
          </p:cNvPr>
          <p:cNvSpPr txBox="1"/>
          <p:nvPr/>
        </p:nvSpPr>
        <p:spPr>
          <a:xfrm>
            <a:off x="7424918" y="3769295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2" name="文本框 191">
            <a:extLst>
              <a:ext uri="{FF2B5EF4-FFF2-40B4-BE49-F238E27FC236}">
                <a16:creationId xmlns:a16="http://schemas.microsoft.com/office/drawing/2014/main" id="{9845A809-7A91-4BCC-94AD-1B219EC0F5B1}"/>
              </a:ext>
            </a:extLst>
          </p:cNvPr>
          <p:cNvSpPr txBox="1"/>
          <p:nvPr/>
        </p:nvSpPr>
        <p:spPr>
          <a:xfrm>
            <a:off x="6873127" y="4200609"/>
            <a:ext cx="805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srcb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grpSp>
        <p:nvGrpSpPr>
          <p:cNvPr id="193" name="组合 192">
            <a:extLst>
              <a:ext uri="{FF2B5EF4-FFF2-40B4-BE49-F238E27FC236}">
                <a16:creationId xmlns:a16="http://schemas.microsoft.com/office/drawing/2014/main" id="{297F5944-667C-457F-8CDD-5C16BEB0292F}"/>
              </a:ext>
            </a:extLst>
          </p:cNvPr>
          <p:cNvGrpSpPr/>
          <p:nvPr/>
        </p:nvGrpSpPr>
        <p:grpSpPr>
          <a:xfrm>
            <a:off x="11345365" y="2420721"/>
            <a:ext cx="209236" cy="552044"/>
            <a:chOff x="7428438" y="4626389"/>
            <a:chExt cx="209236" cy="552044"/>
          </a:xfrm>
        </p:grpSpPr>
        <p:sp>
          <p:nvSpPr>
            <p:cNvPr id="194" name="流程图: 手动操作 193">
              <a:extLst>
                <a:ext uri="{FF2B5EF4-FFF2-40B4-BE49-F238E27FC236}">
                  <a16:creationId xmlns:a16="http://schemas.microsoft.com/office/drawing/2014/main" id="{5FB912FA-E598-4252-B7C3-57B9490BD22C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文本框 194">
              <a:extLst>
                <a:ext uri="{FF2B5EF4-FFF2-40B4-BE49-F238E27FC236}">
                  <a16:creationId xmlns:a16="http://schemas.microsoft.com/office/drawing/2014/main" id="{D7EC5758-4214-4F38-9079-A54938DDB5E4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96" name="文本框 195">
              <a:extLst>
                <a:ext uri="{FF2B5EF4-FFF2-40B4-BE49-F238E27FC236}">
                  <a16:creationId xmlns:a16="http://schemas.microsoft.com/office/drawing/2014/main" id="{B259A9DA-B811-4BD0-8C08-E537AB083CF2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97" name="肘形连接符 176">
            <a:extLst>
              <a:ext uri="{FF2B5EF4-FFF2-40B4-BE49-F238E27FC236}">
                <a16:creationId xmlns:a16="http://schemas.microsoft.com/office/drawing/2014/main" id="{6040DD54-4181-4792-B983-92ECA04805A4}"/>
              </a:ext>
            </a:extLst>
          </p:cNvPr>
          <p:cNvCxnSpPr>
            <a:endCxn id="195" idx="1"/>
          </p:cNvCxnSpPr>
          <p:nvPr/>
        </p:nvCxnSpPr>
        <p:spPr>
          <a:xfrm flipV="1">
            <a:off x="8052448" y="2557279"/>
            <a:ext cx="3294921" cy="356412"/>
          </a:xfrm>
          <a:prstGeom prst="bentConnector3">
            <a:avLst>
              <a:gd name="adj1" fmla="val 8758"/>
            </a:avLst>
          </a:prstGeom>
          <a:ln w="1905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文本框 197">
            <a:extLst>
              <a:ext uri="{FF2B5EF4-FFF2-40B4-BE49-F238E27FC236}">
                <a16:creationId xmlns:a16="http://schemas.microsoft.com/office/drawing/2014/main" id="{A7EFE9F9-7ED4-4672-A141-CABC0479C745}"/>
              </a:ext>
            </a:extLst>
          </p:cNvPr>
          <p:cNvSpPr txBox="1"/>
          <p:nvPr/>
        </p:nvSpPr>
        <p:spPr>
          <a:xfrm>
            <a:off x="11061201" y="2943366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es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99" name="肘形连接符 121">
            <a:extLst>
              <a:ext uri="{FF2B5EF4-FFF2-40B4-BE49-F238E27FC236}">
                <a16:creationId xmlns:a16="http://schemas.microsoft.com/office/drawing/2014/main" id="{FEA1877C-15B8-4A7C-B8FD-1E71EB02F358}"/>
              </a:ext>
            </a:extLst>
          </p:cNvPr>
          <p:cNvCxnSpPr/>
          <p:nvPr/>
        </p:nvCxnSpPr>
        <p:spPr>
          <a:xfrm flipH="1">
            <a:off x="5806259" y="2696743"/>
            <a:ext cx="5719106" cy="1321716"/>
          </a:xfrm>
          <a:prstGeom prst="bentConnector5">
            <a:avLst>
              <a:gd name="adj1" fmla="val -3997"/>
              <a:gd name="adj2" fmla="val 269166"/>
              <a:gd name="adj3" fmla="val 12220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肘形连接符 130">
            <a:extLst>
              <a:ext uri="{FF2B5EF4-FFF2-40B4-BE49-F238E27FC236}">
                <a16:creationId xmlns:a16="http://schemas.microsoft.com/office/drawing/2014/main" id="{BAA25349-BAB0-4420-B2F9-D49003B60148}"/>
              </a:ext>
            </a:extLst>
          </p:cNvPr>
          <p:cNvCxnSpPr>
            <a:stCxn id="208" idx="2"/>
          </p:cNvCxnSpPr>
          <p:nvPr/>
        </p:nvCxnSpPr>
        <p:spPr>
          <a:xfrm flipV="1">
            <a:off x="5794876" y="3705872"/>
            <a:ext cx="13543" cy="994174"/>
          </a:xfrm>
          <a:prstGeom prst="bentConnector5">
            <a:avLst>
              <a:gd name="adj1" fmla="val 1687957"/>
              <a:gd name="adj2" fmla="val -42634"/>
              <a:gd name="adj3" fmla="val -1143437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本框 203">
            <a:extLst>
              <a:ext uri="{FF2B5EF4-FFF2-40B4-BE49-F238E27FC236}">
                <a16:creationId xmlns:a16="http://schemas.microsoft.com/office/drawing/2014/main" id="{0D496510-A887-4D53-A32C-089894E22F48}"/>
              </a:ext>
            </a:extLst>
          </p:cNvPr>
          <p:cNvSpPr txBox="1"/>
          <p:nvPr/>
        </p:nvSpPr>
        <p:spPr>
          <a:xfrm>
            <a:off x="4939614" y="428512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20:16]</a:t>
            </a:r>
            <a:endParaRPr lang="zh-CN" altLang="en-US" sz="1200" dirty="0"/>
          </a:p>
        </p:txBody>
      </p:sp>
      <p:sp>
        <p:nvSpPr>
          <p:cNvPr id="205" name="文本框 204">
            <a:extLst>
              <a:ext uri="{FF2B5EF4-FFF2-40B4-BE49-F238E27FC236}">
                <a16:creationId xmlns:a16="http://schemas.microsoft.com/office/drawing/2014/main" id="{E36DCE2F-FE0B-4BA7-800E-D864159BBBC2}"/>
              </a:ext>
            </a:extLst>
          </p:cNvPr>
          <p:cNvSpPr txBox="1"/>
          <p:nvPr/>
        </p:nvSpPr>
        <p:spPr>
          <a:xfrm>
            <a:off x="5129877" y="366770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grpSp>
        <p:nvGrpSpPr>
          <p:cNvPr id="207" name="组合 206">
            <a:extLst>
              <a:ext uri="{FF2B5EF4-FFF2-40B4-BE49-F238E27FC236}">
                <a16:creationId xmlns:a16="http://schemas.microsoft.com/office/drawing/2014/main" id="{4F4228D8-E10E-44F4-A768-770ABA77B0C5}"/>
              </a:ext>
            </a:extLst>
          </p:cNvPr>
          <p:cNvGrpSpPr/>
          <p:nvPr/>
        </p:nvGrpSpPr>
        <p:grpSpPr>
          <a:xfrm>
            <a:off x="5614876" y="4424024"/>
            <a:ext cx="209236" cy="552044"/>
            <a:chOff x="7428438" y="4626389"/>
            <a:chExt cx="209236" cy="552044"/>
          </a:xfrm>
        </p:grpSpPr>
        <p:sp>
          <p:nvSpPr>
            <p:cNvPr id="208" name="流程图: 手动操作 207">
              <a:extLst>
                <a:ext uri="{FF2B5EF4-FFF2-40B4-BE49-F238E27FC236}">
                  <a16:creationId xmlns:a16="http://schemas.microsoft.com/office/drawing/2014/main" id="{F4B39B48-0AB1-4F54-8802-271C0A0E9A49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文本框 208">
              <a:extLst>
                <a:ext uri="{FF2B5EF4-FFF2-40B4-BE49-F238E27FC236}">
                  <a16:creationId xmlns:a16="http://schemas.microsoft.com/office/drawing/2014/main" id="{1A8DCADB-2F8A-4477-9A3F-27381284E2AE}"/>
                </a:ext>
              </a:extLst>
            </p:cNvPr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10" name="文本框 209">
              <a:extLst>
                <a:ext uri="{FF2B5EF4-FFF2-40B4-BE49-F238E27FC236}">
                  <a16:creationId xmlns:a16="http://schemas.microsoft.com/office/drawing/2014/main" id="{AE96FAE5-BA40-47F6-9229-C010C1C6ABCB}"/>
                </a:ext>
              </a:extLst>
            </p:cNvPr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11" name="文本框 210">
            <a:extLst>
              <a:ext uri="{FF2B5EF4-FFF2-40B4-BE49-F238E27FC236}">
                <a16:creationId xmlns:a16="http://schemas.microsoft.com/office/drawing/2014/main" id="{06C907F0-E93C-41A4-825B-9415FDEEF53A}"/>
              </a:ext>
            </a:extLst>
          </p:cNvPr>
          <p:cNvSpPr txBox="1"/>
          <p:nvPr/>
        </p:nvSpPr>
        <p:spPr>
          <a:xfrm>
            <a:off x="4960653" y="455747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11]</a:t>
            </a:r>
            <a:endParaRPr lang="zh-CN" altLang="en-US" sz="1200" dirty="0"/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44B7034C-E249-479E-BE20-5B2A75BE3288}"/>
              </a:ext>
            </a:extLst>
          </p:cNvPr>
          <p:cNvSpPr txBox="1"/>
          <p:nvPr/>
        </p:nvSpPr>
        <p:spPr>
          <a:xfrm>
            <a:off x="5072124" y="3786037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2B4EF4B-89C9-43CA-80BC-5D661B30AED3}"/>
              </a:ext>
            </a:extLst>
          </p:cNvPr>
          <p:cNvSpPr txBox="1"/>
          <p:nvPr/>
        </p:nvSpPr>
        <p:spPr>
          <a:xfrm>
            <a:off x="5019612" y="3420365"/>
            <a:ext cx="725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reg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215" name="肘形连接符 206">
            <a:extLst>
              <a:ext uri="{FF2B5EF4-FFF2-40B4-BE49-F238E27FC236}">
                <a16:creationId xmlns:a16="http://schemas.microsoft.com/office/drawing/2014/main" id="{6C2BE247-1107-4819-B8A2-CD24D93ACC7C}"/>
              </a:ext>
            </a:extLst>
          </p:cNvPr>
          <p:cNvCxnSpPr>
            <a:cxnSpLocks/>
            <a:stCxn id="32" idx="3"/>
            <a:endCxn id="210" idx="1"/>
          </p:cNvCxnSpPr>
          <p:nvPr/>
        </p:nvCxnSpPr>
        <p:spPr>
          <a:xfrm>
            <a:off x="4532918" y="2841760"/>
            <a:ext cx="1083962" cy="1975795"/>
          </a:xfrm>
          <a:prstGeom prst="bentConnector3">
            <a:avLst>
              <a:gd name="adj1" fmla="val 3672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文本框 221">
            <a:extLst>
              <a:ext uri="{FF2B5EF4-FFF2-40B4-BE49-F238E27FC236}">
                <a16:creationId xmlns:a16="http://schemas.microsoft.com/office/drawing/2014/main" id="{E12CEA32-664D-4F91-A84E-ABC3C7D2D654}"/>
              </a:ext>
            </a:extLst>
          </p:cNvPr>
          <p:cNvSpPr txBox="1"/>
          <p:nvPr/>
        </p:nvSpPr>
        <p:spPr>
          <a:xfrm>
            <a:off x="11149071" y="5951640"/>
            <a:ext cx="5618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224" name="组合 223">
            <a:extLst>
              <a:ext uri="{FF2B5EF4-FFF2-40B4-BE49-F238E27FC236}">
                <a16:creationId xmlns:a16="http://schemas.microsoft.com/office/drawing/2014/main" id="{D0FBE542-DAC0-430B-AF96-4C3AD8C1C55C}"/>
              </a:ext>
            </a:extLst>
          </p:cNvPr>
          <p:cNvGrpSpPr/>
          <p:nvPr/>
        </p:nvGrpSpPr>
        <p:grpSpPr>
          <a:xfrm>
            <a:off x="876469" y="2423325"/>
            <a:ext cx="209236" cy="552044"/>
            <a:chOff x="7428438" y="4626389"/>
            <a:chExt cx="209236" cy="552044"/>
          </a:xfrm>
        </p:grpSpPr>
        <p:sp>
          <p:nvSpPr>
            <p:cNvPr id="227" name="流程图: 手动操作 226">
              <a:extLst>
                <a:ext uri="{FF2B5EF4-FFF2-40B4-BE49-F238E27FC236}">
                  <a16:creationId xmlns:a16="http://schemas.microsoft.com/office/drawing/2014/main" id="{9B4F4B0B-C87D-465E-92E2-FC399EDDD213}"/>
                </a:ext>
              </a:extLst>
            </p:cNvPr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8" name="文本框 227">
              <a:extLst>
                <a:ext uri="{FF2B5EF4-FFF2-40B4-BE49-F238E27FC236}">
                  <a16:creationId xmlns:a16="http://schemas.microsoft.com/office/drawing/2014/main" id="{A076820D-19EA-42AF-A3A7-1F1E45652CF2}"/>
                </a:ext>
              </a:extLst>
            </p:cNvPr>
            <p:cNvSpPr txBox="1"/>
            <p:nvPr/>
          </p:nvSpPr>
          <p:spPr>
            <a:xfrm>
              <a:off x="7430442" y="4641428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29" name="文本框 228">
              <a:extLst>
                <a:ext uri="{FF2B5EF4-FFF2-40B4-BE49-F238E27FC236}">
                  <a16:creationId xmlns:a16="http://schemas.microsoft.com/office/drawing/2014/main" id="{6230FA79-5617-411D-99B1-D3D4AF43F296}"/>
                </a:ext>
              </a:extLst>
            </p:cNvPr>
            <p:cNvSpPr txBox="1"/>
            <p:nvPr/>
          </p:nvSpPr>
          <p:spPr>
            <a:xfrm>
              <a:off x="7430442" y="4907681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30" name="文本框 229">
            <a:extLst>
              <a:ext uri="{FF2B5EF4-FFF2-40B4-BE49-F238E27FC236}">
                <a16:creationId xmlns:a16="http://schemas.microsoft.com/office/drawing/2014/main" id="{0B420CF7-A831-452F-B1D0-6A679774C028}"/>
              </a:ext>
            </a:extLst>
          </p:cNvPr>
          <p:cNvSpPr txBox="1"/>
          <p:nvPr/>
        </p:nvSpPr>
        <p:spPr>
          <a:xfrm>
            <a:off x="606632" y="2991788"/>
            <a:ext cx="7350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pcbr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32" name="流程图: 数据 231">
            <a:extLst>
              <a:ext uri="{FF2B5EF4-FFF2-40B4-BE49-F238E27FC236}">
                <a16:creationId xmlns:a16="http://schemas.microsoft.com/office/drawing/2014/main" id="{99509C01-BFCB-4040-A16A-9F37F88EA4DA}"/>
              </a:ext>
            </a:extLst>
          </p:cNvPr>
          <p:cNvSpPr/>
          <p:nvPr/>
        </p:nvSpPr>
        <p:spPr>
          <a:xfrm flipH="1">
            <a:off x="7598523" y="5228396"/>
            <a:ext cx="540000" cy="216000"/>
          </a:xfrm>
          <a:prstGeom prst="flowChartInputOut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&lt;&lt;2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33" name="组合 232">
            <a:extLst>
              <a:ext uri="{FF2B5EF4-FFF2-40B4-BE49-F238E27FC236}">
                <a16:creationId xmlns:a16="http://schemas.microsoft.com/office/drawing/2014/main" id="{0F251723-9029-4DD2-8221-57ACE2FD4CBD}"/>
              </a:ext>
            </a:extLst>
          </p:cNvPr>
          <p:cNvGrpSpPr/>
          <p:nvPr/>
        </p:nvGrpSpPr>
        <p:grpSpPr>
          <a:xfrm>
            <a:off x="8969279" y="5195757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4" name="流程图: 手动操作 90">
                  <a:extLst>
                    <a:ext uri="{FF2B5EF4-FFF2-40B4-BE49-F238E27FC236}">
                      <a16:creationId xmlns:a16="http://schemas.microsoft.com/office/drawing/2014/main" id="{B9B7E4DB-B51F-4284-AA24-D24126FBBE6E}"/>
                    </a:ext>
                  </a:extLst>
                </p:cNvPr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60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" fmla="*/ 0 w 10000"/>
                    <a:gd name="connsiteY0" fmla="*/ 246 h 10246"/>
                    <a:gd name="connsiteX1" fmla="*/ 5579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6642 w 10000"/>
                    <a:gd name="connsiteY1" fmla="*/ 0 h 10246"/>
                    <a:gd name="connsiteX2" fmla="*/ 10000 w 10000"/>
                    <a:gd name="connsiteY2" fmla="*/ 246 h 10246"/>
                    <a:gd name="connsiteX3" fmla="*/ 8000 w 10000"/>
                    <a:gd name="connsiteY3" fmla="*/ 10246 h 10246"/>
                    <a:gd name="connsiteX4" fmla="*/ 2000 w 10000"/>
                    <a:gd name="connsiteY4" fmla="*/ 10246 h 10246"/>
                    <a:gd name="connsiteX5" fmla="*/ 0 w 10000"/>
                    <a:gd name="connsiteY5" fmla="*/ 246 h 10246"/>
                    <a:gd name="connsiteX0" fmla="*/ 0 w 10000"/>
                    <a:gd name="connsiteY0" fmla="*/ 246 h 10246"/>
                    <a:gd name="connsiteX1" fmla="*/ 2072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6642 w 10000"/>
                    <a:gd name="connsiteY2" fmla="*/ 0 h 10246"/>
                    <a:gd name="connsiteX3" fmla="*/ 10000 w 10000"/>
                    <a:gd name="connsiteY3" fmla="*/ 246 h 10246"/>
                    <a:gd name="connsiteX4" fmla="*/ 8000 w 10000"/>
                    <a:gd name="connsiteY4" fmla="*/ 10246 h 10246"/>
                    <a:gd name="connsiteX5" fmla="*/ 2000 w 10000"/>
                    <a:gd name="connsiteY5" fmla="*/ 10246 h 10246"/>
                    <a:gd name="connsiteX6" fmla="*/ 0 w 10000"/>
                    <a:gd name="connsiteY6" fmla="*/ 246 h 10246"/>
                    <a:gd name="connsiteX0" fmla="*/ 0 w 10000"/>
                    <a:gd name="connsiteY0" fmla="*/ 451 h 10451"/>
                    <a:gd name="connsiteX1" fmla="*/ 4091 w 10000"/>
                    <a:gd name="connsiteY1" fmla="*/ 205 h 10451"/>
                    <a:gd name="connsiteX2" fmla="*/ 5366 w 10000"/>
                    <a:gd name="connsiteY2" fmla="*/ 0 h 10451"/>
                    <a:gd name="connsiteX3" fmla="*/ 6642 w 10000"/>
                    <a:gd name="connsiteY3" fmla="*/ 205 h 10451"/>
                    <a:gd name="connsiteX4" fmla="*/ 10000 w 10000"/>
                    <a:gd name="connsiteY4" fmla="*/ 451 h 10451"/>
                    <a:gd name="connsiteX5" fmla="*/ 8000 w 10000"/>
                    <a:gd name="connsiteY5" fmla="*/ 10451 h 10451"/>
                    <a:gd name="connsiteX6" fmla="*/ 2000 w 10000"/>
                    <a:gd name="connsiteY6" fmla="*/ 10451 h 10451"/>
                    <a:gd name="connsiteX7" fmla="*/ 0 w 10000"/>
                    <a:gd name="connsiteY7" fmla="*/ 451 h 10451"/>
                    <a:gd name="connsiteX0" fmla="*/ 0 w 10000"/>
                    <a:gd name="connsiteY0" fmla="*/ 246 h 10246"/>
                    <a:gd name="connsiteX1" fmla="*/ 4091 w 10000"/>
                    <a:gd name="connsiteY1" fmla="*/ 0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246 h 10246"/>
                    <a:gd name="connsiteX1" fmla="*/ 3666 w 10000"/>
                    <a:gd name="connsiteY1" fmla="*/ 205 h 10246"/>
                    <a:gd name="connsiteX2" fmla="*/ 5260 w 10000"/>
                    <a:gd name="connsiteY2" fmla="*/ 6161 h 10246"/>
                    <a:gd name="connsiteX3" fmla="*/ 6642 w 10000"/>
                    <a:gd name="connsiteY3" fmla="*/ 0 h 10246"/>
                    <a:gd name="connsiteX4" fmla="*/ 10000 w 10000"/>
                    <a:gd name="connsiteY4" fmla="*/ 246 h 10246"/>
                    <a:gd name="connsiteX5" fmla="*/ 8000 w 10000"/>
                    <a:gd name="connsiteY5" fmla="*/ 10246 h 10246"/>
                    <a:gd name="connsiteX6" fmla="*/ 2000 w 10000"/>
                    <a:gd name="connsiteY6" fmla="*/ 10246 h 10246"/>
                    <a:gd name="connsiteX7" fmla="*/ 0 w 10000"/>
                    <a:gd name="connsiteY7" fmla="*/ 246 h 10246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260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666 w 10000"/>
                    <a:gd name="connsiteY1" fmla="*/ 0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41 h 10041"/>
                    <a:gd name="connsiteX1" fmla="*/ 3276 w 10000"/>
                    <a:gd name="connsiteY1" fmla="*/ 94 h 10041"/>
                    <a:gd name="connsiteX2" fmla="*/ 5065 w 10000"/>
                    <a:gd name="connsiteY2" fmla="*/ 5956 h 10041"/>
                    <a:gd name="connsiteX3" fmla="*/ 6323 w 10000"/>
                    <a:gd name="connsiteY3" fmla="*/ 0 h 10041"/>
                    <a:gd name="connsiteX4" fmla="*/ 10000 w 10000"/>
                    <a:gd name="connsiteY4" fmla="*/ 41 h 10041"/>
                    <a:gd name="connsiteX5" fmla="*/ 8000 w 10000"/>
                    <a:gd name="connsiteY5" fmla="*/ 10041 h 10041"/>
                    <a:gd name="connsiteX6" fmla="*/ 2000 w 10000"/>
                    <a:gd name="connsiteY6" fmla="*/ 10041 h 10041"/>
                    <a:gd name="connsiteX7" fmla="*/ 0 w 10000"/>
                    <a:gd name="connsiteY7" fmla="*/ 41 h 10041"/>
                    <a:gd name="connsiteX0" fmla="*/ 0 w 10000"/>
                    <a:gd name="connsiteY0" fmla="*/ 135 h 10135"/>
                    <a:gd name="connsiteX1" fmla="*/ 3276 w 10000"/>
                    <a:gd name="connsiteY1" fmla="*/ 188 h 10135"/>
                    <a:gd name="connsiteX2" fmla="*/ 5065 w 10000"/>
                    <a:gd name="connsiteY2" fmla="*/ 6050 h 10135"/>
                    <a:gd name="connsiteX3" fmla="*/ 6469 w 10000"/>
                    <a:gd name="connsiteY3" fmla="*/ 0 h 10135"/>
                    <a:gd name="connsiteX4" fmla="*/ 10000 w 10000"/>
                    <a:gd name="connsiteY4" fmla="*/ 135 h 10135"/>
                    <a:gd name="connsiteX5" fmla="*/ 8000 w 10000"/>
                    <a:gd name="connsiteY5" fmla="*/ 10135 h 10135"/>
                    <a:gd name="connsiteX6" fmla="*/ 2000 w 10000"/>
                    <a:gd name="connsiteY6" fmla="*/ 10135 h 10135"/>
                    <a:gd name="connsiteX7" fmla="*/ 0 w 10000"/>
                    <a:gd name="connsiteY7" fmla="*/ 135 h 10135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5065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10000 w 10000"/>
                    <a:gd name="connsiteY4" fmla="*/ 0 h 10000"/>
                    <a:gd name="connsiteX5" fmla="*/ 8000 w 10000"/>
                    <a:gd name="connsiteY5" fmla="*/ 10000 h 10000"/>
                    <a:gd name="connsiteX6" fmla="*/ 2000 w 10000"/>
                    <a:gd name="connsiteY6" fmla="*/ 10000 h 10000"/>
                    <a:gd name="connsiteX7" fmla="*/ 0 w 10000"/>
                    <a:gd name="connsiteY7" fmla="*/ 0 h 10000"/>
                    <a:gd name="connsiteX0" fmla="*/ 0 w 10000"/>
                    <a:gd name="connsiteY0" fmla="*/ 0 h 10000"/>
                    <a:gd name="connsiteX1" fmla="*/ 3276 w 10000"/>
                    <a:gd name="connsiteY1" fmla="*/ 53 h 10000"/>
                    <a:gd name="connsiteX2" fmla="*/ 4968 w 10000"/>
                    <a:gd name="connsiteY2" fmla="*/ 5915 h 10000"/>
                    <a:gd name="connsiteX3" fmla="*/ 6469 w 10000"/>
                    <a:gd name="connsiteY3" fmla="*/ 53 h 10000"/>
                    <a:gd name="connsiteX4" fmla="*/ 8105 w 10000"/>
                    <a:gd name="connsiteY4" fmla="*/ 16 h 10000"/>
                    <a:gd name="connsiteX5" fmla="*/ 10000 w 10000"/>
                    <a:gd name="connsiteY5" fmla="*/ 0 h 10000"/>
                    <a:gd name="connsiteX6" fmla="*/ 8000 w 10000"/>
                    <a:gd name="connsiteY6" fmla="*/ 10000 h 10000"/>
                    <a:gd name="connsiteX7" fmla="*/ 2000 w 10000"/>
                    <a:gd name="connsiteY7" fmla="*/ 10000 h 10000"/>
                    <a:gd name="connsiteX8" fmla="*/ 0 w 10000"/>
                    <a:gd name="connsiteY8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5915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000 w 10000"/>
                    <a:gd name="connsiteY7" fmla="*/ 10000 h 10000"/>
                    <a:gd name="connsiteX8" fmla="*/ 2000 w 10000"/>
                    <a:gd name="connsiteY8" fmla="*/ 10000 h 10000"/>
                    <a:gd name="connsiteX9" fmla="*/ 0 w 10000"/>
                    <a:gd name="connsiteY9" fmla="*/ 0 h 10000"/>
                    <a:gd name="connsiteX0" fmla="*/ 0 w 10000"/>
                    <a:gd name="connsiteY0" fmla="*/ 0 h 10000"/>
                    <a:gd name="connsiteX1" fmla="*/ 1624 w 10000"/>
                    <a:gd name="connsiteY1" fmla="*/ 16 h 10000"/>
                    <a:gd name="connsiteX2" fmla="*/ 3276 w 10000"/>
                    <a:gd name="connsiteY2" fmla="*/ 53 h 10000"/>
                    <a:gd name="connsiteX3" fmla="*/ 4968 w 10000"/>
                    <a:gd name="connsiteY3" fmla="*/ 4229 h 10000"/>
                    <a:gd name="connsiteX4" fmla="*/ 6469 w 10000"/>
                    <a:gd name="connsiteY4" fmla="*/ 53 h 10000"/>
                    <a:gd name="connsiteX5" fmla="*/ 8105 w 10000"/>
                    <a:gd name="connsiteY5" fmla="*/ 16 h 10000"/>
                    <a:gd name="connsiteX6" fmla="*/ 10000 w 10000"/>
                    <a:gd name="connsiteY6" fmla="*/ 0 h 10000"/>
                    <a:gd name="connsiteX7" fmla="*/ 8954 w 10000"/>
                    <a:gd name="connsiteY7" fmla="*/ 5056 h 10000"/>
                    <a:gd name="connsiteX8" fmla="*/ 8000 w 10000"/>
                    <a:gd name="connsiteY8" fmla="*/ 10000 h 10000"/>
                    <a:gd name="connsiteX9" fmla="*/ 2000 w 10000"/>
                    <a:gd name="connsiteY9" fmla="*/ 10000 h 10000"/>
                    <a:gd name="connsiteX10" fmla="*/ 0 w 10000"/>
                    <a:gd name="connsiteY10" fmla="*/ 0 h 10000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8105 w 10000"/>
                    <a:gd name="connsiteY5" fmla="*/ 75 h 10059"/>
                    <a:gd name="connsiteX6" fmla="*/ 10000 w 10000"/>
                    <a:gd name="connsiteY6" fmla="*/ 59 h 10059"/>
                    <a:gd name="connsiteX7" fmla="*/ 8954 w 10000"/>
                    <a:gd name="connsiteY7" fmla="*/ 5115 h 10059"/>
                    <a:gd name="connsiteX8" fmla="*/ 8000 w 10000"/>
                    <a:gd name="connsiteY8" fmla="*/ 10059 h 10059"/>
                    <a:gd name="connsiteX9" fmla="*/ 2000 w 10000"/>
                    <a:gd name="connsiteY9" fmla="*/ 10059 h 10059"/>
                    <a:gd name="connsiteX10" fmla="*/ 0 w 10000"/>
                    <a:gd name="connsiteY10" fmla="*/ 59 h 10059"/>
                    <a:gd name="connsiteX0" fmla="*/ 0 w 10000"/>
                    <a:gd name="connsiteY0" fmla="*/ 96 h 10096"/>
                    <a:gd name="connsiteX1" fmla="*/ 1624 w 10000"/>
                    <a:gd name="connsiteY1" fmla="*/ 112 h 10096"/>
                    <a:gd name="connsiteX2" fmla="*/ 3276 w 10000"/>
                    <a:gd name="connsiteY2" fmla="*/ 149 h 10096"/>
                    <a:gd name="connsiteX3" fmla="*/ 4968 w 10000"/>
                    <a:gd name="connsiteY3" fmla="*/ 4325 h 10096"/>
                    <a:gd name="connsiteX4" fmla="*/ 6469 w 10000"/>
                    <a:gd name="connsiteY4" fmla="*/ 37 h 10096"/>
                    <a:gd name="connsiteX5" fmla="*/ 8105 w 10000"/>
                    <a:gd name="connsiteY5" fmla="*/ 0 h 10096"/>
                    <a:gd name="connsiteX6" fmla="*/ 10000 w 10000"/>
                    <a:gd name="connsiteY6" fmla="*/ 96 h 10096"/>
                    <a:gd name="connsiteX7" fmla="*/ 8954 w 10000"/>
                    <a:gd name="connsiteY7" fmla="*/ 5152 h 10096"/>
                    <a:gd name="connsiteX8" fmla="*/ 8000 w 10000"/>
                    <a:gd name="connsiteY8" fmla="*/ 10096 h 10096"/>
                    <a:gd name="connsiteX9" fmla="*/ 2000 w 10000"/>
                    <a:gd name="connsiteY9" fmla="*/ 10096 h 10096"/>
                    <a:gd name="connsiteX10" fmla="*/ 0 w 10000"/>
                    <a:gd name="connsiteY10" fmla="*/ 96 h 10096"/>
                    <a:gd name="connsiteX0" fmla="*/ 0 w 10000"/>
                    <a:gd name="connsiteY0" fmla="*/ 59 h 10059"/>
                    <a:gd name="connsiteX1" fmla="*/ 1624 w 10000"/>
                    <a:gd name="connsiteY1" fmla="*/ 75 h 10059"/>
                    <a:gd name="connsiteX2" fmla="*/ 3276 w 10000"/>
                    <a:gd name="connsiteY2" fmla="*/ 112 h 10059"/>
                    <a:gd name="connsiteX3" fmla="*/ 4968 w 10000"/>
                    <a:gd name="connsiteY3" fmla="*/ 4288 h 10059"/>
                    <a:gd name="connsiteX4" fmla="*/ 6469 w 10000"/>
                    <a:gd name="connsiteY4" fmla="*/ 0 h 10059"/>
                    <a:gd name="connsiteX5" fmla="*/ 10000 w 10000"/>
                    <a:gd name="connsiteY5" fmla="*/ 59 h 10059"/>
                    <a:gd name="connsiteX6" fmla="*/ 8954 w 10000"/>
                    <a:gd name="connsiteY6" fmla="*/ 5115 h 10059"/>
                    <a:gd name="connsiteX7" fmla="*/ 8000 w 10000"/>
                    <a:gd name="connsiteY7" fmla="*/ 10059 h 10059"/>
                    <a:gd name="connsiteX8" fmla="*/ 2000 w 10000"/>
                    <a:gd name="connsiteY8" fmla="*/ 10059 h 10059"/>
                    <a:gd name="connsiteX9" fmla="*/ 0 w 10000"/>
                    <a:gd name="connsiteY9" fmla="*/ 59 h 10059"/>
                    <a:gd name="connsiteX0" fmla="*/ 0 w 10000"/>
                    <a:gd name="connsiteY0" fmla="*/ 59 h 10059"/>
                    <a:gd name="connsiteX1" fmla="*/ 3276 w 10000"/>
                    <a:gd name="connsiteY1" fmla="*/ 112 h 10059"/>
                    <a:gd name="connsiteX2" fmla="*/ 4968 w 10000"/>
                    <a:gd name="connsiteY2" fmla="*/ 4288 h 10059"/>
                    <a:gd name="connsiteX3" fmla="*/ 6469 w 10000"/>
                    <a:gd name="connsiteY3" fmla="*/ 0 h 10059"/>
                    <a:gd name="connsiteX4" fmla="*/ 10000 w 10000"/>
                    <a:gd name="connsiteY4" fmla="*/ 59 h 10059"/>
                    <a:gd name="connsiteX5" fmla="*/ 8954 w 10000"/>
                    <a:gd name="connsiteY5" fmla="*/ 5115 h 10059"/>
                    <a:gd name="connsiteX6" fmla="*/ 8000 w 10000"/>
                    <a:gd name="connsiteY6" fmla="*/ 10059 h 10059"/>
                    <a:gd name="connsiteX7" fmla="*/ 2000 w 10000"/>
                    <a:gd name="connsiteY7" fmla="*/ 10059 h 10059"/>
                    <a:gd name="connsiteX8" fmla="*/ 0 w 10000"/>
                    <a:gd name="connsiteY8" fmla="*/ 59 h 100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5" name="文本框 234">
              <a:extLst>
                <a:ext uri="{FF2B5EF4-FFF2-40B4-BE49-F238E27FC236}">
                  <a16:creationId xmlns:a16="http://schemas.microsoft.com/office/drawing/2014/main" id="{04DE3A2B-BF22-4608-B67C-9AECDEFB0B08}"/>
                </a:ext>
              </a:extLst>
            </p:cNvPr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236" name="文本框 235">
              <a:extLst>
                <a:ext uri="{FF2B5EF4-FFF2-40B4-BE49-F238E27FC236}">
                  <a16:creationId xmlns:a16="http://schemas.microsoft.com/office/drawing/2014/main" id="{442F3EAF-7CCE-445C-B584-4473644D0DA4}"/>
                </a:ext>
              </a:extLst>
            </p:cNvPr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237" name="文本框 236">
              <a:extLst>
                <a:ext uri="{FF2B5EF4-FFF2-40B4-BE49-F238E27FC236}">
                  <a16:creationId xmlns:a16="http://schemas.microsoft.com/office/drawing/2014/main" id="{11DCBAA6-BF59-4631-AD1F-6978CC078293}"/>
                </a:ext>
              </a:extLst>
            </p:cNvPr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238" name="肘形连接符 217">
            <a:extLst>
              <a:ext uri="{FF2B5EF4-FFF2-40B4-BE49-F238E27FC236}">
                <a16:creationId xmlns:a16="http://schemas.microsoft.com/office/drawing/2014/main" id="{95F2C4F2-D8AD-4371-9016-A3D8D1D0C48F}"/>
              </a:ext>
            </a:extLst>
          </p:cNvPr>
          <p:cNvCxnSpPr>
            <a:stCxn id="232" idx="2"/>
            <a:endCxn id="235" idx="1"/>
          </p:cNvCxnSpPr>
          <p:nvPr/>
        </p:nvCxnSpPr>
        <p:spPr>
          <a:xfrm>
            <a:off x="8084523" y="5336396"/>
            <a:ext cx="888852" cy="216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文本框 238">
            <a:extLst>
              <a:ext uri="{FF2B5EF4-FFF2-40B4-BE49-F238E27FC236}">
                <a16:creationId xmlns:a16="http://schemas.microsoft.com/office/drawing/2014/main" id="{6801CA9B-F999-49A2-8239-CEB11C0AABC2}"/>
              </a:ext>
            </a:extLst>
          </p:cNvPr>
          <p:cNvSpPr txBox="1"/>
          <p:nvPr/>
        </p:nvSpPr>
        <p:spPr>
          <a:xfrm>
            <a:off x="7486621" y="4945445"/>
            <a:ext cx="6056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msh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40" name="文本框 239">
            <a:extLst>
              <a:ext uri="{FF2B5EF4-FFF2-40B4-BE49-F238E27FC236}">
                <a16:creationId xmlns:a16="http://schemas.microsoft.com/office/drawing/2014/main" id="{0FCD100E-926A-46A8-AA2C-FFA212736B4A}"/>
              </a:ext>
            </a:extLst>
          </p:cNvPr>
          <p:cNvSpPr txBox="1"/>
          <p:nvPr/>
        </p:nvSpPr>
        <p:spPr>
          <a:xfrm>
            <a:off x="8088416" y="5077412"/>
            <a:ext cx="8735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sh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1" name="文本框 240">
            <a:extLst>
              <a:ext uri="{FF2B5EF4-FFF2-40B4-BE49-F238E27FC236}">
                <a16:creationId xmlns:a16="http://schemas.microsoft.com/office/drawing/2014/main" id="{7E8805E8-C5EA-40CA-9751-B763E2ECBED7}"/>
              </a:ext>
            </a:extLst>
          </p:cNvPr>
          <p:cNvSpPr txBox="1"/>
          <p:nvPr/>
        </p:nvSpPr>
        <p:spPr>
          <a:xfrm>
            <a:off x="7942687" y="5494502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2" name="文本框 241">
            <a:extLst>
              <a:ext uri="{FF2B5EF4-FFF2-40B4-BE49-F238E27FC236}">
                <a16:creationId xmlns:a16="http://schemas.microsoft.com/office/drawing/2014/main" id="{B9B3CCF1-A2C6-4334-BCC7-B1733496F9BC}"/>
              </a:ext>
            </a:extLst>
          </p:cNvPr>
          <p:cNvSpPr txBox="1"/>
          <p:nvPr/>
        </p:nvSpPr>
        <p:spPr>
          <a:xfrm>
            <a:off x="9298195" y="5752079"/>
            <a:ext cx="7607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pcbranch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3" name="文本框 242">
            <a:extLst>
              <a:ext uri="{FF2B5EF4-FFF2-40B4-BE49-F238E27FC236}">
                <a16:creationId xmlns:a16="http://schemas.microsoft.com/office/drawing/2014/main" id="{5ADF8D3F-10B8-45A9-9064-92FF687BB1FF}"/>
              </a:ext>
            </a:extLst>
          </p:cNvPr>
          <p:cNvSpPr txBox="1"/>
          <p:nvPr/>
        </p:nvSpPr>
        <p:spPr>
          <a:xfrm>
            <a:off x="8853559" y="4929250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pcadd2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244" name="肘形连接符 207">
            <a:extLst>
              <a:ext uri="{FF2B5EF4-FFF2-40B4-BE49-F238E27FC236}">
                <a16:creationId xmlns:a16="http://schemas.microsoft.com/office/drawing/2014/main" id="{EEF711AE-09A1-4F27-9059-AFA821157A2A}"/>
              </a:ext>
            </a:extLst>
          </p:cNvPr>
          <p:cNvCxnSpPr/>
          <p:nvPr/>
        </p:nvCxnSpPr>
        <p:spPr>
          <a:xfrm flipV="1">
            <a:off x="6617674" y="5336396"/>
            <a:ext cx="1034849" cy="130923"/>
          </a:xfrm>
          <a:prstGeom prst="bentConnector3">
            <a:avLst>
              <a:gd name="adj1" fmla="val 5646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肘形连接符 219">
            <a:extLst>
              <a:ext uri="{FF2B5EF4-FFF2-40B4-BE49-F238E27FC236}">
                <a16:creationId xmlns:a16="http://schemas.microsoft.com/office/drawing/2014/main" id="{75B9737E-D2C5-4A17-9AD2-AB0761FD0370}"/>
              </a:ext>
            </a:extLst>
          </p:cNvPr>
          <p:cNvCxnSpPr>
            <a:cxnSpLocks/>
            <a:stCxn id="139" idx="3"/>
            <a:endCxn id="236" idx="1"/>
          </p:cNvCxnSpPr>
          <p:nvPr/>
        </p:nvCxnSpPr>
        <p:spPr>
          <a:xfrm>
            <a:off x="3837847" y="4353818"/>
            <a:ext cx="5134769" cy="1413651"/>
          </a:xfrm>
          <a:prstGeom prst="bentConnector3">
            <a:avLst>
              <a:gd name="adj1" fmla="val 4621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肘形连接符 220">
            <a:extLst>
              <a:ext uri="{FF2B5EF4-FFF2-40B4-BE49-F238E27FC236}">
                <a16:creationId xmlns:a16="http://schemas.microsoft.com/office/drawing/2014/main" id="{EF78BE46-7417-476E-B1F9-DD452BCC7E72}"/>
              </a:ext>
            </a:extLst>
          </p:cNvPr>
          <p:cNvCxnSpPr/>
          <p:nvPr/>
        </p:nvCxnSpPr>
        <p:spPr>
          <a:xfrm flipH="1" flipV="1">
            <a:off x="878473" y="2816856"/>
            <a:ext cx="8465065" cy="2745009"/>
          </a:xfrm>
          <a:prstGeom prst="bentConnector5">
            <a:avLst>
              <a:gd name="adj1" fmla="val -8497"/>
              <a:gd name="adj2" fmla="val -17304"/>
              <a:gd name="adj3" fmla="val 10467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接连接符 126">
            <a:extLst>
              <a:ext uri="{FF2B5EF4-FFF2-40B4-BE49-F238E27FC236}">
                <a16:creationId xmlns:a16="http://schemas.microsoft.com/office/drawing/2014/main" id="{6D000724-2891-44FA-AB9A-D749CE09CD9E}"/>
              </a:ext>
            </a:extLst>
          </p:cNvPr>
          <p:cNvCxnSpPr>
            <a:cxnSpLocks/>
            <a:stCxn id="155" idx="0"/>
            <a:endCxn id="246" idx="3"/>
          </p:cNvCxnSpPr>
          <p:nvPr/>
        </p:nvCxnSpPr>
        <p:spPr>
          <a:xfrm rot="16200000" flipV="1">
            <a:off x="7596231" y="975157"/>
            <a:ext cx="1794905" cy="1656150"/>
          </a:xfrm>
          <a:prstGeom prst="bentConnector2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直接连接符 147">
            <a:extLst>
              <a:ext uri="{FF2B5EF4-FFF2-40B4-BE49-F238E27FC236}">
                <a16:creationId xmlns:a16="http://schemas.microsoft.com/office/drawing/2014/main" id="{71FE0199-2501-4E6E-AE08-991DB64CB3B0}"/>
              </a:ext>
            </a:extLst>
          </p:cNvPr>
          <p:cNvCxnSpPr>
            <a:cxnSpLocks/>
            <a:stCxn id="78" idx="0"/>
            <a:endCxn id="257" idx="2"/>
          </p:cNvCxnSpPr>
          <p:nvPr/>
        </p:nvCxnSpPr>
        <p:spPr>
          <a:xfrm rot="16200000" flipV="1">
            <a:off x="6177151" y="2198474"/>
            <a:ext cx="564535" cy="1920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直接连接符 156">
            <a:extLst>
              <a:ext uri="{FF2B5EF4-FFF2-40B4-BE49-F238E27FC236}">
                <a16:creationId xmlns:a16="http://schemas.microsoft.com/office/drawing/2014/main" id="{5B2D41C8-2016-4951-81F8-5ACF1F641A02}"/>
              </a:ext>
            </a:extLst>
          </p:cNvPr>
          <p:cNvCxnSpPr>
            <a:cxnSpLocks/>
            <a:stCxn id="186" idx="0"/>
            <a:endCxn id="255" idx="2"/>
          </p:cNvCxnSpPr>
          <p:nvPr/>
        </p:nvCxnSpPr>
        <p:spPr>
          <a:xfrm rot="16200000" flipV="1">
            <a:off x="6250154" y="2819078"/>
            <a:ext cx="1792530" cy="4974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直接连接符 189">
            <a:extLst>
              <a:ext uri="{FF2B5EF4-FFF2-40B4-BE49-F238E27FC236}">
                <a16:creationId xmlns:a16="http://schemas.microsoft.com/office/drawing/2014/main" id="{B786EB1B-D69C-4D2F-B9E9-A3BEA7C2400F}"/>
              </a:ext>
            </a:extLst>
          </p:cNvPr>
          <p:cNvCxnSpPr>
            <a:cxnSpLocks/>
            <a:stCxn id="195" idx="0"/>
            <a:endCxn id="245" idx="3"/>
          </p:cNvCxnSpPr>
          <p:nvPr/>
        </p:nvCxnSpPr>
        <p:spPr>
          <a:xfrm rot="16200000" flipV="1">
            <a:off x="8659363" y="-365148"/>
            <a:ext cx="1791557" cy="3791688"/>
          </a:xfrm>
          <a:prstGeom prst="bentConnector2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肘形连接符 215">
            <a:extLst>
              <a:ext uri="{FF2B5EF4-FFF2-40B4-BE49-F238E27FC236}">
                <a16:creationId xmlns:a16="http://schemas.microsoft.com/office/drawing/2014/main" id="{09E8BB33-B39C-4FCD-953A-AA5BDF11E589}"/>
              </a:ext>
            </a:extLst>
          </p:cNvPr>
          <p:cNvCxnSpPr>
            <a:cxnSpLocks/>
            <a:stCxn id="256" idx="2"/>
            <a:endCxn id="209" idx="0"/>
          </p:cNvCxnSpPr>
          <p:nvPr/>
        </p:nvCxnSpPr>
        <p:spPr>
          <a:xfrm>
            <a:off x="5702210" y="1921809"/>
            <a:ext cx="18286" cy="250796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174">
            <a:extLst>
              <a:ext uri="{FF2B5EF4-FFF2-40B4-BE49-F238E27FC236}">
                <a16:creationId xmlns:a16="http://schemas.microsoft.com/office/drawing/2014/main" id="{C9190D59-3409-4284-B4B6-54722171034B}"/>
              </a:ext>
            </a:extLst>
          </p:cNvPr>
          <p:cNvCxnSpPr>
            <a:cxnSpLocks/>
            <a:stCxn id="228" idx="0"/>
            <a:endCxn id="202" idx="2"/>
          </p:cNvCxnSpPr>
          <p:nvPr/>
        </p:nvCxnSpPr>
        <p:spPr>
          <a:xfrm rot="5400000" flipH="1" flipV="1">
            <a:off x="4426110" y="-1930677"/>
            <a:ext cx="925020" cy="7813062"/>
          </a:xfrm>
          <a:prstGeom prst="bentConnector4">
            <a:avLst>
              <a:gd name="adj1" fmla="val 241329"/>
              <a:gd name="adj2" fmla="val 102926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>
            <a:extLst>
              <a:ext uri="{FF2B5EF4-FFF2-40B4-BE49-F238E27FC236}">
                <a16:creationId xmlns:a16="http://schemas.microsoft.com/office/drawing/2014/main" id="{14483FFF-2A8E-4E32-A97B-8BD4E0C2D454}"/>
              </a:ext>
            </a:extLst>
          </p:cNvPr>
          <p:cNvGrpSpPr/>
          <p:nvPr/>
        </p:nvGrpSpPr>
        <p:grpSpPr>
          <a:xfrm>
            <a:off x="5328134" y="389963"/>
            <a:ext cx="2341590" cy="1538227"/>
            <a:chOff x="5328134" y="389963"/>
            <a:chExt cx="2341590" cy="1538227"/>
          </a:xfrm>
        </p:grpSpPr>
        <p:sp>
          <p:nvSpPr>
            <p:cNvPr id="223" name="圆角矩形 20">
              <a:extLst>
                <a:ext uri="{FF2B5EF4-FFF2-40B4-BE49-F238E27FC236}">
                  <a16:creationId xmlns:a16="http://schemas.microsoft.com/office/drawing/2014/main" id="{D66CBC0A-6ED5-4EFD-9CEC-75517604304B}"/>
                </a:ext>
              </a:extLst>
            </p:cNvPr>
            <p:cNvSpPr/>
            <p:nvPr/>
          </p:nvSpPr>
          <p:spPr>
            <a:xfrm>
              <a:off x="5328134" y="389963"/>
              <a:ext cx="2341590" cy="1538227"/>
            </a:xfrm>
            <a:prstGeom prst="roundRect">
              <a:avLst>
                <a:gd name="adj" fmla="val 8649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控制单元</a:t>
              </a:r>
            </a:p>
          </p:txBody>
        </p:sp>
        <p:sp>
          <p:nvSpPr>
            <p:cNvPr id="225" name="文本框 224">
              <a:extLst>
                <a:ext uri="{FF2B5EF4-FFF2-40B4-BE49-F238E27FC236}">
                  <a16:creationId xmlns:a16="http://schemas.microsoft.com/office/drawing/2014/main" id="{6028903B-318A-4D55-B2D3-DEE7A096141E}"/>
                </a:ext>
              </a:extLst>
            </p:cNvPr>
            <p:cNvSpPr txBox="1"/>
            <p:nvPr/>
          </p:nvSpPr>
          <p:spPr>
            <a:xfrm>
              <a:off x="5335135" y="828341"/>
              <a:ext cx="3978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Op</a:t>
              </a:r>
              <a:endParaRPr lang="zh-CN" altLang="en-US" sz="1400" b="1" dirty="0">
                <a:latin typeface="Cambria Math" panose="02040503050406030204" pitchFamily="18" charset="0"/>
              </a:endParaRPr>
            </a:p>
          </p:txBody>
        </p:sp>
        <p:sp>
          <p:nvSpPr>
            <p:cNvPr id="226" name="文本框 225">
              <a:extLst>
                <a:ext uri="{FF2B5EF4-FFF2-40B4-BE49-F238E27FC236}">
                  <a16:creationId xmlns:a16="http://schemas.microsoft.com/office/drawing/2014/main" id="{F28A30FB-E24F-4BEA-B3C9-272CE94DA7F7}"/>
                </a:ext>
              </a:extLst>
            </p:cNvPr>
            <p:cNvSpPr txBox="1"/>
            <p:nvPr/>
          </p:nvSpPr>
          <p:spPr>
            <a:xfrm>
              <a:off x="5335135" y="1172905"/>
              <a:ext cx="6180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Funct</a:t>
              </a:r>
              <a:endParaRPr lang="zh-CN" altLang="en-US" sz="1400" b="1" dirty="0">
                <a:latin typeface="Cambria Math" panose="02040503050406030204" pitchFamily="18" charset="0"/>
              </a:endParaRPr>
            </a:p>
          </p:txBody>
        </p: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73C13824-0B00-4ED2-967F-17AD8583221C}"/>
                </a:ext>
              </a:extLst>
            </p:cNvPr>
            <p:cNvSpPr txBox="1"/>
            <p:nvPr/>
          </p:nvSpPr>
          <p:spPr>
            <a:xfrm>
              <a:off x="6826189" y="496417"/>
              <a:ext cx="83310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toReg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46" name="文本框 245">
              <a:extLst>
                <a:ext uri="{FF2B5EF4-FFF2-40B4-BE49-F238E27FC236}">
                  <a16:creationId xmlns:a16="http://schemas.microsoft.com/office/drawing/2014/main" id="{A212A357-E96B-4076-BE29-377ECA07AA5A}"/>
                </a:ext>
              </a:extLst>
            </p:cNvPr>
            <p:cNvSpPr txBox="1"/>
            <p:nvPr/>
          </p:nvSpPr>
          <p:spPr>
            <a:xfrm>
              <a:off x="6838334" y="767279"/>
              <a:ext cx="827274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4" name="文本框 253">
              <a:extLst>
                <a:ext uri="{FF2B5EF4-FFF2-40B4-BE49-F238E27FC236}">
                  <a16:creationId xmlns:a16="http://schemas.microsoft.com/office/drawing/2014/main" id="{8C752CF8-B477-4723-89F8-D0CC548BE27D}"/>
                </a:ext>
              </a:extLst>
            </p:cNvPr>
            <p:cNvSpPr txBox="1"/>
            <p:nvPr/>
          </p:nvSpPr>
          <p:spPr>
            <a:xfrm>
              <a:off x="6770182" y="1281402"/>
              <a:ext cx="89504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LUControl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5" name="文本框 254">
              <a:extLst>
                <a:ext uri="{FF2B5EF4-FFF2-40B4-BE49-F238E27FC236}">
                  <a16:creationId xmlns:a16="http://schemas.microsoft.com/office/drawing/2014/main" id="{81986618-2D0C-472D-8B69-5DE94ECC5022}"/>
                </a:ext>
              </a:extLst>
            </p:cNvPr>
            <p:cNvSpPr txBox="1"/>
            <p:nvPr/>
          </p:nvSpPr>
          <p:spPr>
            <a:xfrm>
              <a:off x="6839075" y="1648301"/>
              <a:ext cx="609714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LUSrc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6" name="文本框 255">
              <a:extLst>
                <a:ext uri="{FF2B5EF4-FFF2-40B4-BE49-F238E27FC236}">
                  <a16:creationId xmlns:a16="http://schemas.microsoft.com/office/drawing/2014/main" id="{A3437B7E-3644-48F9-9605-B64F85E5C170}"/>
                </a:ext>
              </a:extLst>
            </p:cNvPr>
            <p:cNvSpPr txBox="1"/>
            <p:nvPr/>
          </p:nvSpPr>
          <p:spPr>
            <a:xfrm>
              <a:off x="5378018" y="1644810"/>
              <a:ext cx="6483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Dst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7" name="文本框 256">
              <a:extLst>
                <a:ext uri="{FF2B5EF4-FFF2-40B4-BE49-F238E27FC236}">
                  <a16:creationId xmlns:a16="http://schemas.microsoft.com/office/drawing/2014/main" id="{3C77F597-7813-4391-A6AE-29B249370F12}"/>
                </a:ext>
              </a:extLst>
            </p:cNvPr>
            <p:cNvSpPr txBox="1"/>
            <p:nvPr/>
          </p:nvSpPr>
          <p:spPr>
            <a:xfrm>
              <a:off x="6059085" y="16401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70CA4346-0BC8-4ACF-8077-0B2B0C46E0CB}"/>
              </a:ext>
            </a:extLst>
          </p:cNvPr>
          <p:cNvGrpSpPr/>
          <p:nvPr/>
        </p:nvGrpSpPr>
        <p:grpSpPr>
          <a:xfrm>
            <a:off x="7665230" y="1419902"/>
            <a:ext cx="382659" cy="1149878"/>
            <a:chOff x="7665230" y="1419902"/>
            <a:chExt cx="382659" cy="1149878"/>
          </a:xfrm>
        </p:grpSpPr>
        <p:cxnSp>
          <p:nvCxnSpPr>
            <p:cNvPr id="259" name="直接连接符 86">
              <a:extLst>
                <a:ext uri="{FF2B5EF4-FFF2-40B4-BE49-F238E27FC236}">
                  <a16:creationId xmlns:a16="http://schemas.microsoft.com/office/drawing/2014/main" id="{154EADFF-BF90-40BF-96BF-EB78F662AB91}"/>
                </a:ext>
              </a:extLst>
            </p:cNvPr>
            <p:cNvCxnSpPr>
              <a:cxnSpLocks/>
              <a:stCxn id="85" idx="5"/>
              <a:endCxn id="254" idx="3"/>
            </p:cNvCxnSpPr>
            <p:nvPr/>
          </p:nvCxnSpPr>
          <p:spPr>
            <a:xfrm rot="16200000" flipV="1">
              <a:off x="7193001" y="1892131"/>
              <a:ext cx="1149878" cy="205419"/>
            </a:xfrm>
            <a:prstGeom prst="bentConnector2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" name="文本框 275">
              <a:extLst>
                <a:ext uri="{FF2B5EF4-FFF2-40B4-BE49-F238E27FC236}">
                  <a16:creationId xmlns:a16="http://schemas.microsoft.com/office/drawing/2014/main" id="{C5C05B0E-034A-4C55-B399-45B48AE27C91}"/>
                </a:ext>
              </a:extLst>
            </p:cNvPr>
            <p:cNvSpPr txBox="1"/>
            <p:nvPr/>
          </p:nvSpPr>
          <p:spPr>
            <a:xfrm>
              <a:off x="7797499" y="1568507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277" name="直接连接符 276">
              <a:extLst>
                <a:ext uri="{FF2B5EF4-FFF2-40B4-BE49-F238E27FC236}">
                  <a16:creationId xmlns:a16="http://schemas.microsoft.com/office/drawing/2014/main" id="{6AC49F23-EF94-47EA-9431-ADA5A2F3AD77}"/>
                </a:ext>
              </a:extLst>
            </p:cNvPr>
            <p:cNvCxnSpPr/>
            <p:nvPr/>
          </p:nvCxnSpPr>
          <p:spPr>
            <a:xfrm flipH="1">
              <a:off x="7778481" y="1539822"/>
              <a:ext cx="144000" cy="216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614FB447-F43B-4D95-8D70-B1BE2FDAEE52}"/>
              </a:ext>
            </a:extLst>
          </p:cNvPr>
          <p:cNvGrpSpPr/>
          <p:nvPr/>
        </p:nvGrpSpPr>
        <p:grpSpPr>
          <a:xfrm>
            <a:off x="4532918" y="718170"/>
            <a:ext cx="891123" cy="2123590"/>
            <a:chOff x="4532918" y="718170"/>
            <a:chExt cx="891123" cy="2123590"/>
          </a:xfrm>
        </p:grpSpPr>
        <p:sp>
          <p:nvSpPr>
            <p:cNvPr id="269" name="文本框 268">
              <a:extLst>
                <a:ext uri="{FF2B5EF4-FFF2-40B4-BE49-F238E27FC236}">
                  <a16:creationId xmlns:a16="http://schemas.microsoft.com/office/drawing/2014/main" id="{D4FE5C1D-DEDF-4850-882A-05546C8EF129}"/>
                </a:ext>
              </a:extLst>
            </p:cNvPr>
            <p:cNvSpPr txBox="1"/>
            <p:nvPr/>
          </p:nvSpPr>
          <p:spPr>
            <a:xfrm>
              <a:off x="4901196" y="1022895"/>
              <a:ext cx="466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5:0]</a:t>
              </a:r>
              <a:endParaRPr lang="zh-CN" altLang="en-US" sz="1200" dirty="0"/>
            </a:p>
          </p:txBody>
        </p:sp>
        <p:sp>
          <p:nvSpPr>
            <p:cNvPr id="270" name="文本框 269">
              <a:extLst>
                <a:ext uri="{FF2B5EF4-FFF2-40B4-BE49-F238E27FC236}">
                  <a16:creationId xmlns:a16="http://schemas.microsoft.com/office/drawing/2014/main" id="{ECEF8384-BF62-435A-9F5D-2FC5C56F21B9}"/>
                </a:ext>
              </a:extLst>
            </p:cNvPr>
            <p:cNvSpPr txBox="1"/>
            <p:nvPr/>
          </p:nvSpPr>
          <p:spPr>
            <a:xfrm>
              <a:off x="4763073" y="7181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31:26]</a:t>
              </a:r>
              <a:endParaRPr lang="zh-CN" altLang="en-US" sz="1200" dirty="0"/>
            </a:p>
          </p:txBody>
        </p:sp>
        <p:cxnSp>
          <p:nvCxnSpPr>
            <p:cNvPr id="279" name="肘形连接符 170">
              <a:extLst>
                <a:ext uri="{FF2B5EF4-FFF2-40B4-BE49-F238E27FC236}">
                  <a16:creationId xmlns:a16="http://schemas.microsoft.com/office/drawing/2014/main" id="{5616E7FB-9D47-42B0-B74F-A1D684A30AF4}"/>
                </a:ext>
              </a:extLst>
            </p:cNvPr>
            <p:cNvCxnSpPr/>
            <p:nvPr/>
          </p:nvCxnSpPr>
          <p:spPr>
            <a:xfrm flipV="1">
              <a:off x="4532918" y="1326794"/>
              <a:ext cx="802217" cy="1514966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肘形连接符 171">
              <a:extLst>
                <a:ext uri="{FF2B5EF4-FFF2-40B4-BE49-F238E27FC236}">
                  <a16:creationId xmlns:a16="http://schemas.microsoft.com/office/drawing/2014/main" id="{E3F32C2B-0B47-413D-A878-C14C554FE7B3}"/>
                </a:ext>
              </a:extLst>
            </p:cNvPr>
            <p:cNvCxnSpPr/>
            <p:nvPr/>
          </p:nvCxnSpPr>
          <p:spPr>
            <a:xfrm flipV="1">
              <a:off x="4532918" y="982230"/>
              <a:ext cx="802217" cy="1859530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0" name="组合 199">
            <a:extLst>
              <a:ext uri="{FF2B5EF4-FFF2-40B4-BE49-F238E27FC236}">
                <a16:creationId xmlns:a16="http://schemas.microsoft.com/office/drawing/2014/main" id="{88C7FFA4-DD74-405B-B902-445202C6E30C}"/>
              </a:ext>
            </a:extLst>
          </p:cNvPr>
          <p:cNvGrpSpPr/>
          <p:nvPr/>
        </p:nvGrpSpPr>
        <p:grpSpPr>
          <a:xfrm>
            <a:off x="7015164" y="1025243"/>
            <a:ext cx="1779987" cy="1699826"/>
            <a:chOff x="7015164" y="1025243"/>
            <a:chExt cx="1779987" cy="1699826"/>
          </a:xfrm>
        </p:grpSpPr>
        <p:cxnSp>
          <p:nvCxnSpPr>
            <p:cNvPr id="201" name="肘形连接符 173">
              <a:extLst>
                <a:ext uri="{FF2B5EF4-FFF2-40B4-BE49-F238E27FC236}">
                  <a16:creationId xmlns:a16="http://schemas.microsoft.com/office/drawing/2014/main" id="{F3DBA76D-7D9C-4F3D-8BF2-0575A06A265C}"/>
                </a:ext>
              </a:extLst>
            </p:cNvPr>
            <p:cNvCxnSpPr>
              <a:cxnSpLocks/>
              <a:stCxn id="88" idx="3"/>
              <a:endCxn id="202" idx="5"/>
            </p:cNvCxnSpPr>
            <p:nvPr/>
          </p:nvCxnSpPr>
          <p:spPr>
            <a:xfrm flipV="1">
              <a:off x="8053069" y="1556165"/>
              <a:ext cx="529125" cy="1168904"/>
            </a:xfrm>
            <a:prstGeom prst="bentConnector3">
              <a:avLst>
                <a:gd name="adj1" fmla="val 37830"/>
              </a:avLst>
            </a:prstGeom>
            <a:ln w="95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流程图: 延期 11">
              <a:extLst>
                <a:ext uri="{FF2B5EF4-FFF2-40B4-BE49-F238E27FC236}">
                  <a16:creationId xmlns:a16="http://schemas.microsoft.com/office/drawing/2014/main" id="{E64BE11C-6939-42EB-89D2-530424817C81}"/>
                </a:ext>
              </a:extLst>
            </p:cNvPr>
            <p:cNvSpPr/>
            <p:nvPr/>
          </p:nvSpPr>
          <p:spPr>
            <a:xfrm>
              <a:off x="8581802" y="1423245"/>
              <a:ext cx="213349" cy="180197"/>
            </a:xfrm>
            <a:custGeom>
              <a:avLst/>
              <a:gdLst>
                <a:gd name="connsiteX0" fmla="*/ 0 w 398251"/>
                <a:gd name="connsiteY0" fmla="*/ 0 h 388645"/>
                <a:gd name="connsiteX1" fmla="*/ 199126 w 398251"/>
                <a:gd name="connsiteY1" fmla="*/ 0 h 388645"/>
                <a:gd name="connsiteX2" fmla="*/ 398252 w 398251"/>
                <a:gd name="connsiteY2" fmla="*/ 194323 h 388645"/>
                <a:gd name="connsiteX3" fmla="*/ 199126 w 398251"/>
                <a:gd name="connsiteY3" fmla="*/ 388646 h 388645"/>
                <a:gd name="connsiteX4" fmla="*/ 0 w 398251"/>
                <a:gd name="connsiteY4" fmla="*/ 388645 h 388645"/>
                <a:gd name="connsiteX5" fmla="*/ 0 w 398251"/>
                <a:gd name="connsiteY5" fmla="*/ 0 h 388645"/>
                <a:gd name="connsiteX0" fmla="*/ 1855 w 400107"/>
                <a:gd name="connsiteY0" fmla="*/ 0 h 388646"/>
                <a:gd name="connsiteX1" fmla="*/ 200981 w 400107"/>
                <a:gd name="connsiteY1" fmla="*/ 0 h 388646"/>
                <a:gd name="connsiteX2" fmla="*/ 400107 w 400107"/>
                <a:gd name="connsiteY2" fmla="*/ 194323 h 388646"/>
                <a:gd name="connsiteX3" fmla="*/ 200981 w 400107"/>
                <a:gd name="connsiteY3" fmla="*/ 388646 h 388646"/>
                <a:gd name="connsiteX4" fmla="*/ 1855 w 400107"/>
                <a:gd name="connsiteY4" fmla="*/ 388645 h 388646"/>
                <a:gd name="connsiteX5" fmla="*/ 0 w 400107"/>
                <a:gd name="connsiteY5" fmla="*/ 105448 h 388646"/>
                <a:gd name="connsiteX6" fmla="*/ 1855 w 400107"/>
                <a:gd name="connsiteY6" fmla="*/ 0 h 388646"/>
                <a:gd name="connsiteX0" fmla="*/ 15311 w 413563"/>
                <a:gd name="connsiteY0" fmla="*/ 0 h 388646"/>
                <a:gd name="connsiteX1" fmla="*/ 214437 w 413563"/>
                <a:gd name="connsiteY1" fmla="*/ 0 h 388646"/>
                <a:gd name="connsiteX2" fmla="*/ 413563 w 413563"/>
                <a:gd name="connsiteY2" fmla="*/ 194323 h 388646"/>
                <a:gd name="connsiteX3" fmla="*/ 214437 w 413563"/>
                <a:gd name="connsiteY3" fmla="*/ 388646 h 388646"/>
                <a:gd name="connsiteX4" fmla="*/ 15311 w 413563"/>
                <a:gd name="connsiteY4" fmla="*/ 388645 h 388646"/>
                <a:gd name="connsiteX5" fmla="*/ 13456 w 413563"/>
                <a:gd name="connsiteY5" fmla="*/ 286679 h 388646"/>
                <a:gd name="connsiteX6" fmla="*/ 13456 w 413563"/>
                <a:gd name="connsiteY6" fmla="*/ 105448 h 388646"/>
                <a:gd name="connsiteX7" fmla="*/ 15311 w 413563"/>
                <a:gd name="connsiteY7" fmla="*/ 0 h 388646"/>
                <a:gd name="connsiteX0" fmla="*/ 2592 w 400844"/>
                <a:gd name="connsiteY0" fmla="*/ 0 h 388646"/>
                <a:gd name="connsiteX1" fmla="*/ 201718 w 400844"/>
                <a:gd name="connsiteY1" fmla="*/ 0 h 388646"/>
                <a:gd name="connsiteX2" fmla="*/ 400844 w 400844"/>
                <a:gd name="connsiteY2" fmla="*/ 194323 h 388646"/>
                <a:gd name="connsiteX3" fmla="*/ 201718 w 400844"/>
                <a:gd name="connsiteY3" fmla="*/ 388646 h 388646"/>
                <a:gd name="connsiteX4" fmla="*/ 2592 w 400844"/>
                <a:gd name="connsiteY4" fmla="*/ 388645 h 388646"/>
                <a:gd name="connsiteX5" fmla="*/ 737 w 400844"/>
                <a:gd name="connsiteY5" fmla="*/ 286679 h 388646"/>
                <a:gd name="connsiteX6" fmla="*/ 737 w 400844"/>
                <a:gd name="connsiteY6" fmla="*/ 105448 h 388646"/>
                <a:gd name="connsiteX7" fmla="*/ 2592 w 400844"/>
                <a:gd name="connsiteY7" fmla="*/ 0 h 388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00844" h="388646">
                  <a:moveTo>
                    <a:pt x="2592" y="0"/>
                  </a:moveTo>
                  <a:lnTo>
                    <a:pt x="201718" y="0"/>
                  </a:lnTo>
                  <a:cubicBezTo>
                    <a:pt x="311692" y="0"/>
                    <a:pt x="400844" y="87001"/>
                    <a:pt x="400844" y="194323"/>
                  </a:cubicBezTo>
                  <a:cubicBezTo>
                    <a:pt x="400844" y="301645"/>
                    <a:pt x="311692" y="388646"/>
                    <a:pt x="201718" y="388646"/>
                  </a:cubicBezTo>
                  <a:lnTo>
                    <a:pt x="2592" y="388645"/>
                  </a:lnTo>
                  <a:cubicBezTo>
                    <a:pt x="-2073" y="388126"/>
                    <a:pt x="1046" y="333878"/>
                    <a:pt x="737" y="286679"/>
                  </a:cubicBezTo>
                  <a:cubicBezTo>
                    <a:pt x="428" y="239480"/>
                    <a:pt x="428" y="153228"/>
                    <a:pt x="737" y="105448"/>
                  </a:cubicBezTo>
                  <a:cubicBezTo>
                    <a:pt x="1355" y="70299"/>
                    <a:pt x="1974" y="35149"/>
                    <a:pt x="2592" y="0"/>
                  </a:cubicBez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206" name="直接连接符 147">
              <a:extLst>
                <a:ext uri="{FF2B5EF4-FFF2-40B4-BE49-F238E27FC236}">
                  <a16:creationId xmlns:a16="http://schemas.microsoft.com/office/drawing/2014/main" id="{D9B523D7-935A-4CCE-B575-8B6A6B1357A1}"/>
                </a:ext>
              </a:extLst>
            </p:cNvPr>
            <p:cNvCxnSpPr>
              <a:cxnSpLocks/>
              <a:stCxn id="202" idx="6"/>
              <a:endCxn id="223" idx="3"/>
            </p:cNvCxnSpPr>
            <p:nvPr/>
          </p:nvCxnSpPr>
          <p:spPr>
            <a:xfrm flipH="1" flipV="1">
              <a:off x="7669724" y="1159077"/>
              <a:ext cx="912470" cy="313059"/>
            </a:xfrm>
            <a:prstGeom prst="bentConnector3">
              <a:avLst>
                <a:gd name="adj1" fmla="val 35543"/>
              </a:avLst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2" name="矩形 211">
              <a:extLst>
                <a:ext uri="{FF2B5EF4-FFF2-40B4-BE49-F238E27FC236}">
                  <a16:creationId xmlns:a16="http://schemas.microsoft.com/office/drawing/2014/main" id="{37BCF91C-E43D-466E-AF64-DA740BD447B0}"/>
                </a:ext>
              </a:extLst>
            </p:cNvPr>
            <p:cNvSpPr/>
            <p:nvPr/>
          </p:nvSpPr>
          <p:spPr>
            <a:xfrm>
              <a:off x="7015164" y="1025243"/>
              <a:ext cx="636388" cy="307777"/>
            </a:xfrm>
            <a:prstGeom prst="rect">
              <a:avLst/>
            </a:prstGeom>
          </p:spPr>
          <p:txBody>
            <a:bodyPr wrap="none" rIns="3600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Branch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17" name="文本框 216">
              <a:extLst>
                <a:ext uri="{FF2B5EF4-FFF2-40B4-BE49-F238E27FC236}">
                  <a16:creationId xmlns:a16="http://schemas.microsoft.com/office/drawing/2014/main" id="{5BE3AC53-C11C-420E-8F21-D9783B3FB0DE}"/>
                </a:ext>
              </a:extLst>
            </p:cNvPr>
            <p:cNvSpPr txBox="1"/>
            <p:nvPr/>
          </p:nvSpPr>
          <p:spPr>
            <a:xfrm>
              <a:off x="7857573" y="2277315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zero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sp>
        <p:nvSpPr>
          <p:cNvPr id="218" name="文本框 217">
            <a:extLst>
              <a:ext uri="{FF2B5EF4-FFF2-40B4-BE49-F238E27FC236}">
                <a16:creationId xmlns:a16="http://schemas.microsoft.com/office/drawing/2014/main" id="{B976BC57-3011-45A2-B13E-D68250FEDC6D}"/>
              </a:ext>
            </a:extLst>
          </p:cNvPr>
          <p:cNvSpPr txBox="1"/>
          <p:nvPr/>
        </p:nvSpPr>
        <p:spPr>
          <a:xfrm>
            <a:off x="8499886" y="1127500"/>
            <a:ext cx="487116" cy="276999"/>
          </a:xfrm>
          <a:prstGeom prst="rect">
            <a:avLst/>
          </a:prstGeom>
          <a:noFill/>
        </p:spPr>
        <p:txBody>
          <a:bodyPr wrap="none" rIns="36000" rtlCol="0" anchor="ctr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  <a:latin typeface="Cambria Math" panose="02040503050406030204" pitchFamily="18" charset="0"/>
              </a:rPr>
              <a:t>pcSrc</a:t>
            </a:r>
            <a:endParaRPr lang="zh-CN" altLang="en-US" sz="1200" dirty="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F77F37E6-A900-4FC2-9940-C12BC77DD767}"/>
              </a:ext>
            </a:extLst>
          </p:cNvPr>
          <p:cNvSpPr/>
          <p:nvPr/>
        </p:nvSpPr>
        <p:spPr>
          <a:xfrm>
            <a:off x="0" y="0"/>
            <a:ext cx="12192000" cy="6853580"/>
          </a:xfrm>
          <a:prstGeom prst="rect">
            <a:avLst/>
          </a:prstGeom>
          <a:solidFill>
            <a:schemeClr val="bg1">
              <a:lumMod val="6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9" name="Object 6">
            <a:extLst>
              <a:ext uri="{FF2B5EF4-FFF2-40B4-BE49-F238E27FC236}">
                <a16:creationId xmlns:a16="http://schemas.microsoft.com/office/drawing/2014/main" id="{D512C9C1-EE22-4406-8F1C-76C2E5D2FA72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94822717"/>
              </p:ext>
            </p:extLst>
          </p:nvPr>
        </p:nvGraphicFramePr>
        <p:xfrm>
          <a:off x="4806323" y="2193855"/>
          <a:ext cx="3099032" cy="2711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823176" imgH="1810804" progId="Visio.Drawing.11">
                  <p:embed/>
                </p:oleObj>
              </mc:Choice>
              <mc:Fallback>
                <p:oleObj name="Visio" r:id="rId10" imgW="1823176" imgH="1810804" progId="Visio.Drawing.11">
                  <p:embed/>
                  <p:pic>
                    <p:nvPicPr>
                      <p:cNvPr id="219" name="Object 6">
                        <a:extLst>
                          <a:ext uri="{FF2B5EF4-FFF2-40B4-BE49-F238E27FC236}">
                            <a16:creationId xmlns:a16="http://schemas.microsoft.com/office/drawing/2014/main" id="{1A4CF103-9A20-4542-9697-C5695EAE98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6323" y="2193855"/>
                        <a:ext cx="3099032" cy="271175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solidFill>
                          <a:schemeClr val="accent2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" name="Group 6">
            <a:extLst>
              <a:ext uri="{FF2B5EF4-FFF2-40B4-BE49-F238E27FC236}">
                <a16:creationId xmlns:a16="http://schemas.microsoft.com/office/drawing/2014/main" id="{A4D3716D-893A-47DD-8E3D-583AF32E1BB2}"/>
              </a:ext>
            </a:extLst>
          </p:cNvPr>
          <p:cNvGraphicFramePr>
            <a:graphicFrameLocks noGrp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6752908"/>
              </p:ext>
            </p:extLst>
          </p:nvPr>
        </p:nvGraphicFramePr>
        <p:xfrm>
          <a:off x="4763073" y="5274633"/>
          <a:ext cx="7338861" cy="147066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815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13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54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54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95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54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154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54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15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4138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nstruc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p</a:t>
                      </a:r>
                      <a:r>
                        <a:rPr kumimoji="0" lang="en-US" sz="105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5: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Writ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Dst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lu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ranc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Writ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to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Op</a:t>
                      </a:r>
                      <a:r>
                        <a:rPr kumimoji="0" lang="en-US" sz="105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: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-typ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000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0001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0101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beq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010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21" name="组合 220">
            <a:extLst>
              <a:ext uri="{FF2B5EF4-FFF2-40B4-BE49-F238E27FC236}">
                <a16:creationId xmlns:a16="http://schemas.microsoft.com/office/drawing/2014/main" id="{ECE0B7A6-A4BF-4FC8-9FBB-7D39DA62D80C}"/>
              </a:ext>
            </a:extLst>
          </p:cNvPr>
          <p:cNvGrpSpPr/>
          <p:nvPr/>
        </p:nvGrpSpPr>
        <p:grpSpPr>
          <a:xfrm>
            <a:off x="875381" y="79650"/>
            <a:ext cx="5117647" cy="3408096"/>
            <a:chOff x="875381" y="79650"/>
            <a:chExt cx="5117647" cy="3408096"/>
          </a:xfrm>
        </p:grpSpPr>
        <p:pic>
          <p:nvPicPr>
            <p:cNvPr id="231" name="图片 230">
              <a:extLst>
                <a:ext uri="{FF2B5EF4-FFF2-40B4-BE49-F238E27FC236}">
                  <a16:creationId xmlns:a16="http://schemas.microsoft.com/office/drawing/2014/main" id="{8B21DC1E-574B-4B11-ADFA-1D273084856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75381" y="79650"/>
              <a:ext cx="3234595" cy="3408096"/>
            </a:xfrm>
            <a:prstGeom prst="rect">
              <a:avLst/>
            </a:prstGeom>
            <a:ln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cxnSp>
          <p:nvCxnSpPr>
            <p:cNvPr id="249" name="直接箭头连接符 248">
              <a:extLst>
                <a:ext uri="{FF2B5EF4-FFF2-40B4-BE49-F238E27FC236}">
                  <a16:creationId xmlns:a16="http://schemas.microsoft.com/office/drawing/2014/main" id="{95A9BB71-0A8C-4250-BD58-4B0C8A4906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924402" y="1253154"/>
              <a:ext cx="2068626" cy="1301160"/>
            </a:xfrm>
            <a:prstGeom prst="straightConnector1">
              <a:avLst/>
            </a:prstGeom>
            <a:ln w="38100">
              <a:solidFill>
                <a:srgbClr val="FF0000">
                  <a:alpha val="50196"/>
                </a:srgbClr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0" name="组合 249">
            <a:extLst>
              <a:ext uri="{FF2B5EF4-FFF2-40B4-BE49-F238E27FC236}">
                <a16:creationId xmlns:a16="http://schemas.microsoft.com/office/drawing/2014/main" id="{DF605ACA-95E2-4B9B-AD23-2851FADA22D6}"/>
              </a:ext>
            </a:extLst>
          </p:cNvPr>
          <p:cNvGrpSpPr/>
          <p:nvPr/>
        </p:nvGrpSpPr>
        <p:grpSpPr>
          <a:xfrm>
            <a:off x="850065" y="3620610"/>
            <a:ext cx="5142963" cy="3217181"/>
            <a:chOff x="850065" y="3620610"/>
            <a:chExt cx="5142963" cy="3217181"/>
          </a:xfrm>
        </p:grpSpPr>
        <p:pic>
          <p:nvPicPr>
            <p:cNvPr id="251" name="图片 250">
              <a:extLst>
                <a:ext uri="{FF2B5EF4-FFF2-40B4-BE49-F238E27FC236}">
                  <a16:creationId xmlns:a16="http://schemas.microsoft.com/office/drawing/2014/main" id="{ABB5E16A-7563-4DD6-8403-BAE4E671CA0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50065" y="3620610"/>
              <a:ext cx="3295174" cy="3217181"/>
            </a:xfrm>
            <a:prstGeom prst="rect">
              <a:avLst/>
            </a:prstGeom>
            <a:ln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cxnSp>
          <p:nvCxnSpPr>
            <p:cNvPr id="252" name="直接箭头连接符 251">
              <a:extLst>
                <a:ext uri="{FF2B5EF4-FFF2-40B4-BE49-F238E27FC236}">
                  <a16:creationId xmlns:a16="http://schemas.microsoft.com/office/drawing/2014/main" id="{8AEEF142-2B49-45B3-90C5-414003F2FD1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866914" y="3835407"/>
              <a:ext cx="2126114" cy="359384"/>
            </a:xfrm>
            <a:prstGeom prst="straightConnector1">
              <a:avLst/>
            </a:prstGeom>
            <a:ln w="38100">
              <a:solidFill>
                <a:srgbClr val="FF0000">
                  <a:alpha val="50196"/>
                </a:srgbClr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3" name="组合 252">
            <a:extLst>
              <a:ext uri="{FF2B5EF4-FFF2-40B4-BE49-F238E27FC236}">
                <a16:creationId xmlns:a16="http://schemas.microsoft.com/office/drawing/2014/main" id="{8BD5B66E-4BA4-4456-9C3A-17208E08978D}"/>
              </a:ext>
            </a:extLst>
          </p:cNvPr>
          <p:cNvGrpSpPr/>
          <p:nvPr/>
        </p:nvGrpSpPr>
        <p:grpSpPr>
          <a:xfrm>
            <a:off x="7767940" y="1897236"/>
            <a:ext cx="4211804" cy="3204040"/>
            <a:chOff x="7767940" y="1897236"/>
            <a:chExt cx="4211804" cy="3204040"/>
          </a:xfrm>
        </p:grpSpPr>
        <p:pic>
          <p:nvPicPr>
            <p:cNvPr id="258" name="图片 257">
              <a:extLst>
                <a:ext uri="{FF2B5EF4-FFF2-40B4-BE49-F238E27FC236}">
                  <a16:creationId xmlns:a16="http://schemas.microsoft.com/office/drawing/2014/main" id="{64615D93-C266-411C-8679-799E2FD0E7D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362280" y="1897236"/>
              <a:ext cx="3617464" cy="3204040"/>
            </a:xfrm>
            <a:prstGeom prst="rect">
              <a:avLst/>
            </a:prstGeom>
            <a:ln w="28575"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65" name="箭头: 右 264">
              <a:extLst>
                <a:ext uri="{FF2B5EF4-FFF2-40B4-BE49-F238E27FC236}">
                  <a16:creationId xmlns:a16="http://schemas.microsoft.com/office/drawing/2014/main" id="{769050CA-C948-416A-8F87-E744D4AB3E8B}"/>
                </a:ext>
              </a:extLst>
            </p:cNvPr>
            <p:cNvSpPr/>
            <p:nvPr/>
          </p:nvSpPr>
          <p:spPr>
            <a:xfrm>
              <a:off x="7767940" y="3172131"/>
              <a:ext cx="691864" cy="773218"/>
            </a:xfrm>
            <a:prstGeom prst="rightArrow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F7977669-C585-4D85-A386-6A5E32CDAEBD}"/>
              </a:ext>
            </a:extLst>
          </p:cNvPr>
          <p:cNvGrpSpPr/>
          <p:nvPr/>
        </p:nvGrpSpPr>
        <p:grpSpPr>
          <a:xfrm>
            <a:off x="2826376" y="1583205"/>
            <a:ext cx="616832" cy="1586675"/>
            <a:chOff x="2826376" y="1583205"/>
            <a:chExt cx="616832" cy="1586675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12256EC4-5CA7-461C-91A0-55523CD0B848}"/>
                </a:ext>
              </a:extLst>
            </p:cNvPr>
            <p:cNvSpPr/>
            <p:nvPr/>
          </p:nvSpPr>
          <p:spPr>
            <a:xfrm>
              <a:off x="3317208" y="2237997"/>
              <a:ext cx="126000" cy="931883"/>
            </a:xfrm>
            <a:prstGeom prst="rect">
              <a:avLst/>
            </a:prstGeom>
            <a:noFill/>
            <a:ln>
              <a:solidFill>
                <a:srgbClr val="FF0000">
                  <a:alpha val="50196"/>
                </a:srgb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6" name="矩形 265">
              <a:extLst>
                <a:ext uri="{FF2B5EF4-FFF2-40B4-BE49-F238E27FC236}">
                  <a16:creationId xmlns:a16="http://schemas.microsoft.com/office/drawing/2014/main" id="{A8D0C4CB-5F3F-48E3-BA31-4DAC963C1FD9}"/>
                </a:ext>
              </a:extLst>
            </p:cNvPr>
            <p:cNvSpPr/>
            <p:nvPr/>
          </p:nvSpPr>
          <p:spPr>
            <a:xfrm>
              <a:off x="2826376" y="1583205"/>
              <a:ext cx="320871" cy="231524"/>
            </a:xfrm>
            <a:prstGeom prst="rect">
              <a:avLst/>
            </a:prstGeom>
            <a:noFill/>
            <a:ln>
              <a:solidFill>
                <a:srgbClr val="FF0000">
                  <a:alpha val="50196"/>
                </a:srgb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FB1836F4-623F-49D8-B831-5B956BAB2B12}"/>
                </a:ext>
              </a:extLst>
            </p:cNvPr>
            <p:cNvCxnSpPr>
              <a:stCxn id="266" idx="2"/>
              <a:endCxn id="6" idx="0"/>
            </p:cNvCxnSpPr>
            <p:nvPr/>
          </p:nvCxnSpPr>
          <p:spPr>
            <a:xfrm>
              <a:off x="2986812" y="1814729"/>
              <a:ext cx="393396" cy="42326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E995A2F0-AC21-4C3A-BDC8-1437D4A6AF73}"/>
              </a:ext>
            </a:extLst>
          </p:cNvPr>
          <p:cNvGrpSpPr/>
          <p:nvPr/>
        </p:nvGrpSpPr>
        <p:grpSpPr>
          <a:xfrm>
            <a:off x="8633946" y="3979662"/>
            <a:ext cx="530328" cy="562562"/>
            <a:chOff x="8633946" y="3979662"/>
            <a:chExt cx="530328" cy="562562"/>
          </a:xfrm>
        </p:grpSpPr>
        <p:sp>
          <p:nvSpPr>
            <p:cNvPr id="268" name="矩形 267">
              <a:extLst>
                <a:ext uri="{FF2B5EF4-FFF2-40B4-BE49-F238E27FC236}">
                  <a16:creationId xmlns:a16="http://schemas.microsoft.com/office/drawing/2014/main" id="{4FDED832-DCF7-478F-9049-7DA228A797A4}"/>
                </a:ext>
              </a:extLst>
            </p:cNvPr>
            <p:cNvSpPr/>
            <p:nvPr/>
          </p:nvSpPr>
          <p:spPr>
            <a:xfrm>
              <a:off x="8633946" y="3979662"/>
              <a:ext cx="523811" cy="203116"/>
            </a:xfrm>
            <a:prstGeom prst="rect">
              <a:avLst/>
            </a:prstGeom>
            <a:solidFill>
              <a:srgbClr val="FFFF00">
                <a:alpha val="40000"/>
              </a:srgb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矩形 270">
              <a:extLst>
                <a:ext uri="{FF2B5EF4-FFF2-40B4-BE49-F238E27FC236}">
                  <a16:creationId xmlns:a16="http://schemas.microsoft.com/office/drawing/2014/main" id="{603BD46A-1CF9-4B43-B8A6-AD954EA96797}"/>
                </a:ext>
              </a:extLst>
            </p:cNvPr>
            <p:cNvSpPr/>
            <p:nvPr/>
          </p:nvSpPr>
          <p:spPr>
            <a:xfrm>
              <a:off x="8640463" y="4339108"/>
              <a:ext cx="523811" cy="203116"/>
            </a:xfrm>
            <a:prstGeom prst="rect">
              <a:avLst/>
            </a:prstGeom>
            <a:solidFill>
              <a:srgbClr val="FFFF00">
                <a:alpha val="40000"/>
              </a:srgb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72" name="矩形 271">
            <a:extLst>
              <a:ext uri="{FF2B5EF4-FFF2-40B4-BE49-F238E27FC236}">
                <a16:creationId xmlns:a16="http://schemas.microsoft.com/office/drawing/2014/main" id="{4F909FB6-C9D4-48AB-BF02-F1B48F152E12}"/>
              </a:ext>
            </a:extLst>
          </p:cNvPr>
          <p:cNvSpPr/>
          <p:nvPr/>
        </p:nvSpPr>
        <p:spPr>
          <a:xfrm>
            <a:off x="3186343" y="4649616"/>
            <a:ext cx="695763" cy="572823"/>
          </a:xfrm>
          <a:prstGeom prst="rect">
            <a:avLst/>
          </a:prstGeom>
          <a:noFill/>
          <a:ln>
            <a:solidFill>
              <a:srgbClr val="FF0000">
                <a:alpha val="50196"/>
              </a:srgb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E425FAC-6EC4-4887-9B0C-F0557C19F03F}"/>
              </a:ext>
            </a:extLst>
          </p:cNvPr>
          <p:cNvSpPr txBox="1"/>
          <p:nvPr/>
        </p:nvSpPr>
        <p:spPr>
          <a:xfrm rot="732150">
            <a:off x="7419472" y="5800397"/>
            <a:ext cx="25424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Main Decoder</a:t>
            </a:r>
            <a:endParaRPr lang="zh-CN" altLang="en-US" sz="24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ADE28780-7094-414E-A6E3-9A6A982C1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6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13466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" grpId="0" animBg="1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7.1】 </a:t>
            </a:r>
            <a:r>
              <a:rPr lang="en-US" altLang="zh-CN" sz="4000" b="1" dirty="0">
                <a:solidFill>
                  <a:srgbClr val="FF0000"/>
                </a:solidFill>
                <a:latin typeface="Courier New" pitchFamily="49" charset="0"/>
              </a:rPr>
              <a:t>or</a:t>
            </a:r>
            <a:r>
              <a:rPr lang="en-US" altLang="zh-CN" sz="4000" dirty="0">
                <a:latin typeface="Courier New" pitchFamily="49" charset="0"/>
              </a:rPr>
              <a:t> </a:t>
            </a:r>
            <a:r>
              <a:rPr lang="en-US" altLang="zh-CN" sz="4000" dirty="0" err="1">
                <a:latin typeface="Courier New" pitchFamily="49" charset="0"/>
              </a:rPr>
              <a:t>rd</a:t>
            </a:r>
            <a:r>
              <a:rPr lang="en-US" altLang="zh-CN" sz="4000" dirty="0">
                <a:latin typeface="Courier New" pitchFamily="49" charset="0"/>
              </a:rPr>
              <a:t>, 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, rt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60810349"/>
              </p:ext>
            </p:extLst>
          </p:nvPr>
        </p:nvGraphicFramePr>
        <p:xfrm>
          <a:off x="734156" y="917169"/>
          <a:ext cx="10405742" cy="5883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16400" imgH="2949120" progId="Visio.Drawing.6">
                  <p:embed/>
                </p:oleObj>
              </mc:Choice>
              <mc:Fallback>
                <p:oleObj name="VISIO" r:id="rId3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156" y="917169"/>
                        <a:ext cx="10405742" cy="58836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F8A13B5-462A-4638-A792-30901CF30C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3131372" cy="365125"/>
          </a:xfrm>
        </p:spPr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7</a:t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88019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70611233"/>
              </p:ext>
            </p:extLst>
          </p:nvPr>
        </p:nvGraphicFramePr>
        <p:xfrm>
          <a:off x="2318588" y="784549"/>
          <a:ext cx="7554824" cy="4207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8588" y="784549"/>
                        <a:ext cx="7554824" cy="42075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1">
            <a:extLst>
              <a:ext uri="{FF2B5EF4-FFF2-40B4-BE49-F238E27FC236}">
                <a16:creationId xmlns:a16="http://schemas.microsoft.com/office/drawing/2014/main" id="{61785EA4-3D1F-41EE-AE38-8362F60FF6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92"/>
            <a:ext cx="12192000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7.2】 </a:t>
            </a:r>
            <a:r>
              <a:rPr lang="en-US" altLang="zh-CN" sz="4000" b="1" dirty="0" err="1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4000" dirty="0">
                <a:latin typeface="Courier New" pitchFamily="49" charset="0"/>
              </a:rPr>
              <a:t> rt, </a:t>
            </a:r>
            <a:r>
              <a:rPr lang="en-US" altLang="zh-CN" sz="4000" dirty="0" err="1">
                <a:latin typeface="Courier New" pitchFamily="49" charset="0"/>
              </a:rPr>
              <a:t>rs</a:t>
            </a:r>
            <a:r>
              <a:rPr lang="en-US" altLang="zh-CN" sz="4000" dirty="0">
                <a:latin typeface="Courier New" pitchFamily="49" charset="0"/>
              </a:rPr>
              <a:t>, </a:t>
            </a:r>
            <a:r>
              <a:rPr lang="en-US" altLang="zh-CN" sz="4000" dirty="0" err="1">
                <a:latin typeface="Courier New" pitchFamily="49" charset="0"/>
              </a:rPr>
              <a:t>imm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graphicFrame>
        <p:nvGraphicFramePr>
          <p:cNvPr id="13" name="Group 6">
            <a:extLst>
              <a:ext uri="{FF2B5EF4-FFF2-40B4-BE49-F238E27FC236}">
                <a16:creationId xmlns:a16="http://schemas.microsoft.com/office/drawing/2014/main" id="{A7F00246-115E-461C-BFE1-9A429F987813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1248380"/>
              </p:ext>
            </p:extLst>
          </p:nvPr>
        </p:nvGraphicFramePr>
        <p:xfrm>
          <a:off x="1925450" y="5055009"/>
          <a:ext cx="8133804" cy="169164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186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nstructio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p</a:t>
                      </a:r>
                      <a:r>
                        <a:rPr kumimoji="0" lang="en-US" sz="11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5: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Wri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Ds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luSr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ranch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Wri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toRe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Op</a:t>
                      </a:r>
                      <a:r>
                        <a:rPr kumimoji="0" lang="en-US" sz="11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: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7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-type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0000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7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w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00011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w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01011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beq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0100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97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ddi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100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1C90636C-BE31-4791-9337-A26038D3C105}"/>
              </a:ext>
            </a:extLst>
          </p:cNvPr>
          <p:cNvSpPr txBox="1"/>
          <p:nvPr/>
        </p:nvSpPr>
        <p:spPr>
          <a:xfrm>
            <a:off x="1280626" y="5282552"/>
            <a:ext cx="553998" cy="132343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/>
              <a:t>主译码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2952B8-0C73-4D59-86C8-BDBB5AA31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8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08148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14E7B1F8-3BA0-4A18-8AD7-3847FFCF73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9519" y="1453714"/>
            <a:ext cx="8641930" cy="496858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801587" y="798593"/>
            <a:ext cx="66383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pc="-150" dirty="0">
                <a:latin typeface="Courier New" pitchFamily="49" charset="0"/>
              </a:rPr>
              <a:t>PC’ = {(PC+4)[31:28], </a:t>
            </a:r>
            <a:r>
              <a:rPr lang="en-US" altLang="zh-CN" sz="2800" spc="-150" dirty="0" err="1">
                <a:latin typeface="Courier New" pitchFamily="49" charset="0"/>
              </a:rPr>
              <a:t>addr</a:t>
            </a:r>
            <a:r>
              <a:rPr lang="en-US" altLang="zh-CN" sz="2800" spc="-150" dirty="0">
                <a:latin typeface="Courier New" pitchFamily="49" charset="0"/>
              </a:rPr>
              <a:t>, 2’b0}</a:t>
            </a:r>
            <a:endParaRPr lang="zh-CN" altLang="en-US" sz="2800" spc="-150" dirty="0"/>
          </a:p>
        </p:txBody>
      </p:sp>
      <p:sp>
        <p:nvSpPr>
          <p:cNvPr id="4" name="椭圆 3"/>
          <p:cNvSpPr/>
          <p:nvPr/>
        </p:nvSpPr>
        <p:spPr>
          <a:xfrm>
            <a:off x="645994" y="4935608"/>
            <a:ext cx="914400" cy="705079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Group 96">
            <a:extLst>
              <a:ext uri="{FF2B5EF4-FFF2-40B4-BE49-F238E27FC236}">
                <a16:creationId xmlns:a16="http://schemas.microsoft.com/office/drawing/2014/main" id="{FB11D4CA-FEDE-4926-A38F-C883F3D221A3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79411323"/>
              </p:ext>
            </p:extLst>
          </p:nvPr>
        </p:nvGraphicFramePr>
        <p:xfrm>
          <a:off x="3940738" y="2889242"/>
          <a:ext cx="8173901" cy="2003423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924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53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66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66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84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820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601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85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57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384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868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p</a:t>
                      </a:r>
                      <a:r>
                        <a:rPr kumimoji="0" lang="en-US" sz="12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Op</a:t>
                      </a:r>
                      <a:r>
                        <a:rPr kumimoji="0" lang="en-US" sz="12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Jump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-typ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00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001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101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beq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10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j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01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7" name="标题 1">
            <a:extLst>
              <a:ext uri="{FF2B5EF4-FFF2-40B4-BE49-F238E27FC236}">
                <a16:creationId xmlns:a16="http://schemas.microsoft.com/office/drawing/2014/main" id="{0919070D-3982-428E-B2DB-676EAF5E92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6272"/>
            <a:ext cx="12192000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7.3】 </a:t>
            </a:r>
            <a:r>
              <a:rPr lang="en-US" altLang="zh-CN" sz="4000" b="1" dirty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4000" dirty="0">
                <a:latin typeface="Courier New" pitchFamily="49" charset="0"/>
              </a:rPr>
              <a:t> label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2D2577E-30DE-456F-B2A0-D85477BE5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9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8726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2712"/>
            <a:ext cx="12192000" cy="720000"/>
          </a:xfrm>
          <a:solidFill>
            <a:schemeClr val="accent6">
              <a:lumMod val="20000"/>
              <a:lumOff val="80000"/>
            </a:schemeClr>
          </a:solidFill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kumimoji="0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重要思想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6E63771B-7593-4C9A-9807-43602E1D3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D642AFF-CCEA-F373-D6A7-69B2069BBD4D}"/>
              </a:ext>
            </a:extLst>
          </p:cNvPr>
          <p:cNvSpPr/>
          <p:nvPr/>
        </p:nvSpPr>
        <p:spPr>
          <a:xfrm>
            <a:off x="795067" y="1030250"/>
            <a:ext cx="11118011" cy="1965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zh-CN" altLang="en-US" sz="2800" b="1" i="0" u="sng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所有的计算机</a:t>
            </a:r>
            <a:endParaRPr kumimoji="0" lang="en-US" altLang="zh-CN" sz="2800" b="1" i="0" u="sng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不管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是最大的还是最小的，最快的还是最慢的，最贵的还是最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廉价的，只要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给予足够的时间和内存，它们所能完成的计算任务是相同的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5207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23695F3B-4722-4562-8696-3EDBC9EF40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10203" y="2682067"/>
            <a:ext cx="2375353" cy="4065721"/>
          </a:xfrm>
          <a:prstGeom prst="rect">
            <a:avLst/>
          </a:prstGeom>
        </p:spPr>
      </p:pic>
      <p:grpSp>
        <p:nvGrpSpPr>
          <p:cNvPr id="25" name="组合 24">
            <a:extLst>
              <a:ext uri="{FF2B5EF4-FFF2-40B4-BE49-F238E27FC236}">
                <a16:creationId xmlns:a16="http://schemas.microsoft.com/office/drawing/2014/main" id="{877E2C3B-E75B-4344-B78C-F8FE17C2E122}"/>
              </a:ext>
            </a:extLst>
          </p:cNvPr>
          <p:cNvGrpSpPr/>
          <p:nvPr/>
        </p:nvGrpSpPr>
        <p:grpSpPr>
          <a:xfrm>
            <a:off x="6570878" y="171528"/>
            <a:ext cx="5353013" cy="2393182"/>
            <a:chOff x="6570878" y="171528"/>
            <a:chExt cx="5353013" cy="2393182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570878" y="171528"/>
              <a:ext cx="5353013" cy="2393182"/>
            </a:xfrm>
            <a:prstGeom prst="rect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</p:pic>
        <p:sp>
          <p:nvSpPr>
            <p:cNvPr id="10" name="文本框 9"/>
            <p:cNvSpPr txBox="1"/>
            <p:nvPr/>
          </p:nvSpPr>
          <p:spPr>
            <a:xfrm>
              <a:off x="9094305" y="484048"/>
              <a:ext cx="7616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</a:rPr>
                <a:t>(</a:t>
              </a:r>
              <a:r>
                <a:rPr lang="en-US" altLang="zh-CN" sz="1200" dirty="0" err="1">
                  <a:solidFill>
                    <a:schemeClr val="bg1">
                      <a:lumMod val="75000"/>
                    </a:schemeClr>
                  </a:solidFill>
                </a:rPr>
                <a:t>ALUOut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</a:rPr>
                <a:t>)</a:t>
              </a:r>
              <a:endParaRPr lang="zh-CN" altLang="en-US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485765" y="2063996"/>
              <a:ext cx="7616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</a:rPr>
                <a:t>(</a:t>
              </a:r>
              <a:r>
                <a:rPr lang="en-US" altLang="zh-CN" sz="1200" dirty="0" err="1">
                  <a:solidFill>
                    <a:schemeClr val="bg1">
                      <a:lumMod val="75000"/>
                    </a:schemeClr>
                  </a:solidFill>
                </a:rPr>
                <a:t>ALUOut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</a:rPr>
                <a:t>)</a:t>
              </a:r>
              <a:endParaRPr lang="zh-CN" altLang="en-US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51180"/>
            <a:ext cx="6096000" cy="725768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处理器顶层文件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6767487" y="1479670"/>
            <a:ext cx="955463" cy="700174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194518" y="127460"/>
            <a:ext cx="275047" cy="2864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777" y="2809992"/>
            <a:ext cx="4415839" cy="3878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7381114" y="5457506"/>
            <a:ext cx="696003" cy="2536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(</a:t>
            </a:r>
            <a:r>
              <a:rPr lang="en-US" altLang="zh-CN" sz="1200" dirty="0" err="1">
                <a:solidFill>
                  <a:schemeClr val="bg1">
                    <a:lumMod val="75000"/>
                  </a:schemeClr>
                </a:solidFill>
              </a:rPr>
              <a:t>dataadr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)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01824" y="2809992"/>
            <a:ext cx="2192115" cy="3662408"/>
          </a:xfrm>
          <a:prstGeom prst="roundRect">
            <a:avLst>
              <a:gd name="adj" fmla="val 3831"/>
            </a:avLst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133485" y="4686408"/>
            <a:ext cx="532585" cy="7244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133485" y="5623450"/>
            <a:ext cx="532585" cy="7244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DCAB57-1D0F-45A1-99AB-8C62CB483463}"/>
              </a:ext>
            </a:extLst>
          </p:cNvPr>
          <p:cNvGrpSpPr/>
          <p:nvPr/>
        </p:nvGrpSpPr>
        <p:grpSpPr>
          <a:xfrm>
            <a:off x="100166" y="1253990"/>
            <a:ext cx="5321094" cy="5493799"/>
            <a:chOff x="100166" y="1253990"/>
            <a:chExt cx="5321094" cy="5493799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E5B8F047-4DCF-4F9C-A66D-0C6DC61F2FD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00166" y="1253990"/>
              <a:ext cx="4422446" cy="5493799"/>
            </a:xfrm>
            <a:prstGeom prst="rect">
              <a:avLst/>
            </a:prstGeom>
            <a:ln w="12700">
              <a:solidFill>
                <a:srgbClr val="FF0000"/>
              </a:solidFill>
              <a:prstDash val="dash"/>
            </a:ln>
          </p:spPr>
        </p:pic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80C71861-C7D0-422E-96F5-5CD1D7749510}"/>
                </a:ext>
              </a:extLst>
            </p:cNvPr>
            <p:cNvCxnSpPr/>
            <p:nvPr/>
          </p:nvCxnSpPr>
          <p:spPr>
            <a:xfrm flipH="1" flipV="1">
              <a:off x="4522612" y="1253990"/>
              <a:ext cx="879212" cy="155600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FF84C1A1-F63A-4178-B489-570F12589C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7010" y="6472401"/>
              <a:ext cx="904250" cy="2753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椭圆 21">
            <a:extLst>
              <a:ext uri="{FF2B5EF4-FFF2-40B4-BE49-F238E27FC236}">
                <a16:creationId xmlns:a16="http://schemas.microsoft.com/office/drawing/2014/main" id="{CA252500-9414-431D-BE8A-285AD272A23E}"/>
              </a:ext>
            </a:extLst>
          </p:cNvPr>
          <p:cNvSpPr/>
          <p:nvPr/>
        </p:nvSpPr>
        <p:spPr>
          <a:xfrm>
            <a:off x="430659" y="4169630"/>
            <a:ext cx="1068636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C9056429-D08E-4EB4-93D9-8A80EC4AF647}"/>
              </a:ext>
            </a:extLst>
          </p:cNvPr>
          <p:cNvSpPr/>
          <p:nvPr/>
        </p:nvSpPr>
        <p:spPr>
          <a:xfrm>
            <a:off x="378382" y="5118347"/>
            <a:ext cx="949287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8B17EED3-D7E5-4E48-8F1D-D0D7DF34CDEA}"/>
              </a:ext>
            </a:extLst>
          </p:cNvPr>
          <p:cNvSpPr/>
          <p:nvPr/>
        </p:nvSpPr>
        <p:spPr>
          <a:xfrm>
            <a:off x="901478" y="1225674"/>
            <a:ext cx="484742" cy="32557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DD1E137-3D29-4890-B74F-67FC18988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599" y="6356350"/>
            <a:ext cx="3313291" cy="365125"/>
          </a:xfrm>
        </p:spPr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0</a:t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2029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5" grpId="0" animBg="1"/>
      <p:bldP spid="11" grpId="0" animBg="1"/>
      <p:bldP spid="12" grpId="0" animBg="1"/>
      <p:bldP spid="22" grpId="0" animBg="1"/>
      <p:bldP spid="23" grpId="0" animBg="1"/>
      <p:bldP spid="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88593"/>
            <a:ext cx="12192000" cy="61067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b="1" spc="300" dirty="0"/>
              <a:t>数据路径</a:t>
            </a:r>
            <a:endParaRPr lang="en-US" altLang="zh-CN" sz="3600" b="1" spc="300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95385" y="809716"/>
            <a:ext cx="4211053" cy="599172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577995" y="842210"/>
            <a:ext cx="4078706" cy="3777916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824158" y="747302"/>
            <a:ext cx="660213" cy="3439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42942753"/>
              </p:ext>
            </p:extLst>
          </p:nvPr>
        </p:nvGraphicFramePr>
        <p:xfrm>
          <a:off x="6953153" y="4642696"/>
          <a:ext cx="3868157" cy="215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153" y="4642696"/>
                        <a:ext cx="3868157" cy="215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B44B9F3-3FED-4E44-9901-683C9E3DCD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1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40396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55442" y="1"/>
            <a:ext cx="4814371" cy="5927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456970" y="3742090"/>
            <a:ext cx="2522863" cy="3106757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648013" y="369942"/>
            <a:ext cx="18325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代码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058"/>
            <a:ext cx="5455442" cy="725768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algn="ctr"/>
            <a:r>
              <a:rPr lang="zh-CN" altLang="en-US" sz="3600" b="1" dirty="0"/>
              <a:t>模块测试：</a:t>
            </a:r>
            <a:r>
              <a:rPr lang="en-US" altLang="zh-CN" sz="3600" b="1" dirty="0" err="1"/>
              <a:t>regFile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6138485" y="154236"/>
            <a:ext cx="1272554" cy="31948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6032937" y="4823871"/>
            <a:ext cx="2264261" cy="870597"/>
          </a:xfrm>
          <a:prstGeom prst="roundRect">
            <a:avLst>
              <a:gd name="adj" fmla="val 11635"/>
            </a:avLst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9882800" y="5716369"/>
            <a:ext cx="1793996" cy="684000"/>
          </a:xfrm>
          <a:prstGeom prst="roundRect">
            <a:avLst>
              <a:gd name="adj" fmla="val 11635"/>
            </a:avLst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688B7D87-1AD2-4F46-97E3-80695341BC36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7233" y="831607"/>
            <a:ext cx="4065224" cy="3742089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9D4BD76B-46EA-4F46-A2CA-45B35CB14559}"/>
              </a:ext>
            </a:extLst>
          </p:cNvPr>
          <p:cNvSpPr txBox="1"/>
          <p:nvPr/>
        </p:nvSpPr>
        <p:spPr>
          <a:xfrm>
            <a:off x="921734" y="1338382"/>
            <a:ext cx="50895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代码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6BE602A0-35F0-4B6B-B7A2-914B56630B2A}"/>
              </a:ext>
            </a:extLst>
          </p:cNvPr>
          <p:cNvSpPr/>
          <p:nvPr/>
        </p:nvSpPr>
        <p:spPr>
          <a:xfrm>
            <a:off x="1176210" y="941775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27E2BA88-2598-43FC-8A08-81D7291B9C81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249"/>
          <a:stretch/>
        </p:blipFill>
        <p:spPr>
          <a:xfrm>
            <a:off x="256324" y="4678862"/>
            <a:ext cx="4678189" cy="2144783"/>
          </a:xfrm>
          <a:prstGeom prst="rect">
            <a:avLst/>
          </a:prstGeom>
        </p:spPr>
      </p:pic>
      <p:grpSp>
        <p:nvGrpSpPr>
          <p:cNvPr id="25" name="组合 24">
            <a:extLst>
              <a:ext uri="{FF2B5EF4-FFF2-40B4-BE49-F238E27FC236}">
                <a16:creationId xmlns:a16="http://schemas.microsoft.com/office/drawing/2014/main" id="{9A537D54-2E51-4CEF-9ED6-9705F67A3ED3}"/>
              </a:ext>
            </a:extLst>
          </p:cNvPr>
          <p:cNvGrpSpPr/>
          <p:nvPr/>
        </p:nvGrpSpPr>
        <p:grpSpPr>
          <a:xfrm>
            <a:off x="4641624" y="5927076"/>
            <a:ext cx="4639379" cy="819805"/>
            <a:chOff x="4641624" y="5927076"/>
            <a:chExt cx="4639379" cy="819805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8DE5286E-6B88-48E0-9948-770E42822DA7}"/>
                </a:ext>
              </a:extLst>
            </p:cNvPr>
            <p:cNvSpPr txBox="1"/>
            <p:nvPr/>
          </p:nvSpPr>
          <p:spPr>
            <a:xfrm>
              <a:off x="5008230" y="5962884"/>
              <a:ext cx="4272773" cy="783997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100ns</a:t>
              </a:r>
              <a:r>
                <a:rPr lang="zh-CN" altLang="en-US" dirty="0"/>
                <a:t>时</a:t>
              </a:r>
              <a:r>
                <a:rPr lang="en-US" altLang="zh-CN" dirty="0" err="1"/>
                <a:t>regWriteData</a:t>
              </a:r>
              <a:r>
                <a:rPr lang="zh-CN" altLang="en-US" dirty="0"/>
                <a:t>获得数据</a:t>
              </a:r>
              <a:r>
                <a:rPr lang="en-US" altLang="zh-CN" dirty="0"/>
                <a:t>”1234abcd”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110ns</a:t>
              </a:r>
              <a:r>
                <a:rPr lang="zh-CN" altLang="en-US" dirty="0"/>
                <a:t>时，时钟上升沿，</a:t>
              </a:r>
              <a:r>
                <a:rPr lang="en-US" altLang="zh-CN" dirty="0" err="1"/>
                <a:t>RsData</a:t>
              </a:r>
              <a:r>
                <a:rPr lang="zh-CN" altLang="en-US" dirty="0"/>
                <a:t>获得数据</a:t>
              </a: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D8B1CA74-4CA2-4562-B402-E70165E405C4}"/>
                </a:ext>
              </a:extLst>
            </p:cNvPr>
            <p:cNvCxnSpPr/>
            <p:nvPr/>
          </p:nvCxnSpPr>
          <p:spPr>
            <a:xfrm flipH="1" flipV="1">
              <a:off x="4641624" y="5927076"/>
              <a:ext cx="431671" cy="255568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D6BA489D-12D4-49F8-A969-B5509BB2513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704411" y="6400369"/>
              <a:ext cx="343688" cy="143009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圆角矩形 14">
            <a:extLst>
              <a:ext uri="{FF2B5EF4-FFF2-40B4-BE49-F238E27FC236}">
                <a16:creationId xmlns:a16="http://schemas.microsoft.com/office/drawing/2014/main" id="{BC5125C5-3856-45E0-A118-102E7CAB2F4F}"/>
              </a:ext>
            </a:extLst>
          </p:cNvPr>
          <p:cNvSpPr/>
          <p:nvPr/>
        </p:nvSpPr>
        <p:spPr>
          <a:xfrm>
            <a:off x="5880538" y="2184876"/>
            <a:ext cx="4430110" cy="637152"/>
          </a:xfrm>
          <a:prstGeom prst="roundRect">
            <a:avLst>
              <a:gd name="adj" fmla="val 11635"/>
            </a:avLst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1D39253-057A-4ABF-B901-B7C7914077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2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7018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 animBg="1"/>
      <p:bldP spid="13" grpId="0" animBg="1"/>
      <p:bldP spid="15" grpId="0" animBg="1"/>
      <p:bldP spid="17" grpId="0"/>
      <p:bldP spid="18" grpId="0" animBg="1"/>
      <p:bldP spid="2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25FE3139-90D0-4D17-B36C-9E75CB7631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58737" y="0"/>
            <a:ext cx="4328160" cy="685800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2039" y="0"/>
            <a:ext cx="3971272" cy="6858000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167372" y="82821"/>
            <a:ext cx="3272808" cy="747578"/>
          </a:xfr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en-US" altLang="zh-CN" sz="4000" b="1" dirty="0"/>
              <a:t>74LS194 </a:t>
            </a:r>
            <a:r>
              <a:rPr lang="zh-CN" altLang="en-US" sz="4000" b="1" dirty="0"/>
              <a:t>仿真</a:t>
            </a:r>
            <a:r>
              <a:rPr lang="en-US" altLang="zh-CN" sz="4000" b="1" dirty="0"/>
              <a:t> </a:t>
            </a:r>
            <a:endParaRPr lang="zh-CN" altLang="en-US" sz="66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1D5EE98-9C35-46B8-B169-D9372851AE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24966" y="4418600"/>
            <a:ext cx="5311143" cy="2356579"/>
          </a:xfrm>
          <a:prstGeom prst="rect">
            <a:avLst/>
          </a:prstGeom>
        </p:spPr>
      </p:pic>
      <p:sp>
        <p:nvSpPr>
          <p:cNvPr id="10" name="矩形: 圆角 9">
            <a:extLst>
              <a:ext uri="{FF2B5EF4-FFF2-40B4-BE49-F238E27FC236}">
                <a16:creationId xmlns:a16="http://schemas.microsoft.com/office/drawing/2014/main" id="{2EBC63E4-F4F9-46FE-80C2-D5E1C0F49FE5}"/>
              </a:ext>
            </a:extLst>
          </p:cNvPr>
          <p:cNvSpPr/>
          <p:nvPr/>
        </p:nvSpPr>
        <p:spPr>
          <a:xfrm>
            <a:off x="3845146" y="4123019"/>
            <a:ext cx="1304925" cy="2700000"/>
          </a:xfrm>
          <a:prstGeom prst="roundRect">
            <a:avLst>
              <a:gd name="adj" fmla="val 7543"/>
            </a:avLst>
          </a:prstGeom>
          <a:solidFill>
            <a:schemeClr val="accent5">
              <a:lumMod val="60000"/>
              <a:lumOff val="40000"/>
              <a:alpha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80FDE867-CA13-4E3C-954C-4AFE57B4FE75}"/>
              </a:ext>
            </a:extLst>
          </p:cNvPr>
          <p:cNvSpPr/>
          <p:nvPr/>
        </p:nvSpPr>
        <p:spPr>
          <a:xfrm>
            <a:off x="5150070" y="4123019"/>
            <a:ext cx="1278000" cy="2700000"/>
          </a:xfrm>
          <a:prstGeom prst="roundRect">
            <a:avLst>
              <a:gd name="adj" fmla="val 7543"/>
            </a:avLst>
          </a:prstGeom>
          <a:solidFill>
            <a:schemeClr val="accent5">
              <a:lumMod val="60000"/>
              <a:lumOff val="40000"/>
              <a:alpha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5A8B0699-8CE4-42EA-ACCA-6A9BDC881BB7}"/>
              </a:ext>
            </a:extLst>
          </p:cNvPr>
          <p:cNvSpPr/>
          <p:nvPr/>
        </p:nvSpPr>
        <p:spPr>
          <a:xfrm>
            <a:off x="6433144" y="4123018"/>
            <a:ext cx="1299851" cy="2700000"/>
          </a:xfrm>
          <a:prstGeom prst="roundRect">
            <a:avLst>
              <a:gd name="adj" fmla="val 7543"/>
            </a:avLst>
          </a:prstGeom>
          <a:solidFill>
            <a:schemeClr val="accent5">
              <a:lumMod val="60000"/>
              <a:lumOff val="40000"/>
              <a:alpha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F8030FB-14F1-4356-BE37-2FA3B2C91ACD}"/>
              </a:ext>
            </a:extLst>
          </p:cNvPr>
          <p:cNvSpPr txBox="1"/>
          <p:nvPr/>
        </p:nvSpPr>
        <p:spPr>
          <a:xfrm>
            <a:off x="8470338" y="3889813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5EF8BF6-6BB0-4DBC-A180-8A84B23658BC}"/>
              </a:ext>
            </a:extLst>
          </p:cNvPr>
          <p:cNvSpPr txBox="1"/>
          <p:nvPr/>
        </p:nvSpPr>
        <p:spPr>
          <a:xfrm>
            <a:off x="8470338" y="476578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A14D288-11BB-48BB-B021-E305B237B64E}"/>
              </a:ext>
            </a:extLst>
          </p:cNvPr>
          <p:cNvSpPr txBox="1"/>
          <p:nvPr/>
        </p:nvSpPr>
        <p:spPr>
          <a:xfrm>
            <a:off x="8470338" y="5434933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E6E2D28-05D7-4029-A5B9-FF3281D38F80}"/>
              </a:ext>
            </a:extLst>
          </p:cNvPr>
          <p:cNvSpPr txBox="1"/>
          <p:nvPr/>
        </p:nvSpPr>
        <p:spPr>
          <a:xfrm>
            <a:off x="4300592" y="404706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A4A971F-A7C2-482D-8DC5-9DDBAA757660}"/>
              </a:ext>
            </a:extLst>
          </p:cNvPr>
          <p:cNvSpPr txBox="1"/>
          <p:nvPr/>
        </p:nvSpPr>
        <p:spPr>
          <a:xfrm>
            <a:off x="5527126" y="404706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9B7A566-7EA8-4725-96AC-928B9EB26971}"/>
              </a:ext>
            </a:extLst>
          </p:cNvPr>
          <p:cNvSpPr txBox="1"/>
          <p:nvPr/>
        </p:nvSpPr>
        <p:spPr>
          <a:xfrm>
            <a:off x="6844664" y="4056593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E42429BC-D999-49BA-B8CF-4F8B211D1114}"/>
              </a:ext>
            </a:extLst>
          </p:cNvPr>
          <p:cNvSpPr/>
          <p:nvPr/>
        </p:nvSpPr>
        <p:spPr>
          <a:xfrm>
            <a:off x="8911484" y="3636579"/>
            <a:ext cx="3175413" cy="91795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107D766B-FFFC-4985-B5FD-42A296F5320F}"/>
              </a:ext>
            </a:extLst>
          </p:cNvPr>
          <p:cNvSpPr/>
          <p:nvPr/>
        </p:nvSpPr>
        <p:spPr>
          <a:xfrm>
            <a:off x="8911484" y="4564253"/>
            <a:ext cx="3175413" cy="6961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CDF56F2F-6851-478D-A1F4-BBF08467A8DE}"/>
              </a:ext>
            </a:extLst>
          </p:cNvPr>
          <p:cNvSpPr/>
          <p:nvPr/>
        </p:nvSpPr>
        <p:spPr>
          <a:xfrm>
            <a:off x="8916518" y="5254500"/>
            <a:ext cx="3175413" cy="6961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8C91AD9-5905-45C9-9CF8-3675DB37C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3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49814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仿真时 增加 显示内部信号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336" y="1249973"/>
            <a:ext cx="3257550" cy="22479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509136" y="1780735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13EB48E0-FDB7-480C-ADFF-33B10B3393E5}"/>
              </a:ext>
            </a:extLst>
          </p:cNvPr>
          <p:cNvGrpSpPr/>
          <p:nvPr/>
        </p:nvGrpSpPr>
        <p:grpSpPr>
          <a:xfrm>
            <a:off x="4336915" y="831663"/>
            <a:ext cx="2647950" cy="3667125"/>
            <a:chOff x="4936148" y="884159"/>
            <a:chExt cx="2647950" cy="3667125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36148" y="884159"/>
              <a:ext cx="2647950" cy="3667125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6149577" y="3451955"/>
              <a:ext cx="4940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</a:rPr>
                <a:t>②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D542A59B-D94C-4849-AEAD-75938B50D464}"/>
              </a:ext>
            </a:extLst>
          </p:cNvPr>
          <p:cNvGrpSpPr/>
          <p:nvPr/>
        </p:nvGrpSpPr>
        <p:grpSpPr>
          <a:xfrm>
            <a:off x="1524000" y="4674153"/>
            <a:ext cx="8743273" cy="2183848"/>
            <a:chOff x="1524000" y="4674153"/>
            <a:chExt cx="8743273" cy="2183848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4000" y="4674153"/>
              <a:ext cx="8743273" cy="2183848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2216446" y="6294119"/>
              <a:ext cx="4940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</a:rPr>
                <a:t>④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FF59E5F7-919C-4FF3-9BB4-E2700A9FC54F}"/>
              </a:ext>
            </a:extLst>
          </p:cNvPr>
          <p:cNvGrpSpPr/>
          <p:nvPr/>
        </p:nvGrpSpPr>
        <p:grpSpPr>
          <a:xfrm>
            <a:off x="6315751" y="2671804"/>
            <a:ext cx="1768642" cy="2237874"/>
            <a:chOff x="6951785" y="2794682"/>
            <a:chExt cx="1768642" cy="22378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951785" y="2794682"/>
              <a:ext cx="1768642" cy="2237874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99E91263-974B-4CD4-959E-5B7050BB7B94}"/>
                </a:ext>
              </a:extLst>
            </p:cNvPr>
            <p:cNvSpPr/>
            <p:nvPr/>
          </p:nvSpPr>
          <p:spPr>
            <a:xfrm>
              <a:off x="6988921" y="2813250"/>
              <a:ext cx="1692000" cy="19916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B5FA52-A68A-4C25-B225-4A3A2C753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4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3ED13818-60D1-4A69-8E6B-68852D6925C9}"/>
              </a:ext>
            </a:extLst>
          </p:cNvPr>
          <p:cNvGrpSpPr/>
          <p:nvPr/>
        </p:nvGrpSpPr>
        <p:grpSpPr>
          <a:xfrm>
            <a:off x="8084393" y="967414"/>
            <a:ext cx="3972394" cy="1704390"/>
            <a:chOff x="8063921" y="781450"/>
            <a:chExt cx="3972394" cy="1704390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3C89CF62-B7A3-4DCF-826F-149D254038C1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063921" y="1403168"/>
              <a:ext cx="3972394" cy="1082672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B3A38E15-1D46-46B5-BDC9-859563A8CCF5}"/>
                </a:ext>
              </a:extLst>
            </p:cNvPr>
            <p:cNvSpPr txBox="1"/>
            <p:nvPr/>
          </p:nvSpPr>
          <p:spPr>
            <a:xfrm>
              <a:off x="8063921" y="798009"/>
              <a:ext cx="4940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</a:rPr>
                <a:t>③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EF666A8C-B455-4E0D-99F3-AFB68691BB33}"/>
                </a:ext>
              </a:extLst>
            </p:cNvPr>
            <p:cNvSpPr txBox="1"/>
            <p:nvPr/>
          </p:nvSpPr>
          <p:spPr>
            <a:xfrm>
              <a:off x="9161718" y="781450"/>
              <a:ext cx="4940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</a:rPr>
                <a:t>④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EA3834D9-ADDA-4264-9818-2B925C8C56AA}"/>
                </a:ext>
              </a:extLst>
            </p:cNvPr>
            <p:cNvCxnSpPr>
              <a:stCxn id="20" idx="2"/>
            </p:cNvCxnSpPr>
            <p:nvPr/>
          </p:nvCxnSpPr>
          <p:spPr>
            <a:xfrm>
              <a:off x="8310944" y="1259674"/>
              <a:ext cx="0" cy="214284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A970D5C8-A988-43F2-B580-B54ABCBC3774}"/>
                </a:ext>
              </a:extLst>
            </p:cNvPr>
            <p:cNvCxnSpPr/>
            <p:nvPr/>
          </p:nvCxnSpPr>
          <p:spPr>
            <a:xfrm>
              <a:off x="9410473" y="1270812"/>
              <a:ext cx="0" cy="214284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703172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4000" b="1" dirty="0"/>
              <a:t>单周期处理器 仿真测试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6246"/>
            <a:ext cx="6515531" cy="3653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 rot="709037">
            <a:off x="1005041" y="1588809"/>
            <a:ext cx="53559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>
                <a:solidFill>
                  <a:schemeClr val="accent2">
                    <a:lumMod val="60000"/>
                    <a:lumOff val="40000"/>
                  </a:schemeClr>
                </a:solidFill>
              </a:rPr>
              <a:t>测试汇编代码</a:t>
            </a:r>
            <a:r>
              <a:rPr lang="en-US" altLang="zh-CN" sz="3200" b="1" spc="600">
                <a:solidFill>
                  <a:schemeClr val="accent2">
                    <a:lumMod val="60000"/>
                    <a:lumOff val="40000"/>
                  </a:schemeClr>
                </a:solidFill>
              </a:rPr>
              <a:t>+</a:t>
            </a:r>
            <a:r>
              <a:rPr lang="zh-CN" altLang="en-US" sz="3200" b="1" spc="600">
                <a:solidFill>
                  <a:schemeClr val="accent2">
                    <a:lumMod val="60000"/>
                    <a:lumOff val="40000"/>
                  </a:schemeClr>
                </a:solidFill>
              </a:rPr>
              <a:t>机器代码</a:t>
            </a:r>
            <a:endParaRPr lang="zh-CN" altLang="en-US" sz="3200" b="1" spc="6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F51D060-3978-4383-9B2F-249400DFD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5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A8D2900-E856-4061-AD45-9980C3CE171F}"/>
              </a:ext>
            </a:extLst>
          </p:cNvPr>
          <p:cNvGrpSpPr/>
          <p:nvPr/>
        </p:nvGrpSpPr>
        <p:grpSpPr>
          <a:xfrm>
            <a:off x="6696034" y="720000"/>
            <a:ext cx="5495966" cy="5163349"/>
            <a:chOff x="6696034" y="720000"/>
            <a:chExt cx="5495966" cy="516334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D6A9C581-BE60-4053-B64A-E4D4BFC8311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911459" y="720000"/>
              <a:ext cx="3280541" cy="5163349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ECEDD604-4FD0-4C5C-9FCF-50414707DFC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696034" y="846246"/>
              <a:ext cx="2195305" cy="2974703"/>
            </a:xfrm>
            <a:prstGeom prst="rect">
              <a:avLst/>
            </a:prstGeom>
          </p:spPr>
        </p:pic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2AEEBC8F-AD88-4C25-9457-F577D33DB230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8304361" y="564096"/>
              <a:ext cx="864000" cy="1656000"/>
            </a:xfrm>
            <a:prstGeom prst="curvedConnector2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9A79639C-5A79-42BD-A912-5DD98EAE810A}"/>
                </a:ext>
              </a:extLst>
            </p:cNvPr>
            <p:cNvSpPr txBox="1"/>
            <p:nvPr/>
          </p:nvSpPr>
          <p:spPr>
            <a:xfrm>
              <a:off x="8392495" y="1552899"/>
              <a:ext cx="2328435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3200" b="1" spc="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仿真代码</a:t>
              </a:r>
              <a:endParaRPr lang="zh-CN" altLang="en-US" sz="32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8E86D792-5BCC-484C-A1D0-947D0E2613C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040" y="4592692"/>
            <a:ext cx="8812924" cy="1998770"/>
          </a:xfrm>
          <a:prstGeom prst="rect">
            <a:avLst/>
          </a:prstGeom>
        </p:spPr>
      </p:pic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C32B3A8D-86D8-4793-A568-C9BD64A54042}"/>
              </a:ext>
            </a:extLst>
          </p:cNvPr>
          <p:cNvSpPr/>
          <p:nvPr/>
        </p:nvSpPr>
        <p:spPr>
          <a:xfrm>
            <a:off x="42041" y="4592692"/>
            <a:ext cx="1114098" cy="24732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19C16F5-CAA2-4568-B0F1-E51CE6AAD89B}"/>
              </a:ext>
            </a:extLst>
          </p:cNvPr>
          <p:cNvSpPr txBox="1"/>
          <p:nvPr/>
        </p:nvSpPr>
        <p:spPr>
          <a:xfrm>
            <a:off x="1156139" y="4557962"/>
            <a:ext cx="572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保存后下次还可以原样调出来，如果不要也可删除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97713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4858" y="174067"/>
            <a:ext cx="10235255" cy="71183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>
                <a:latin typeface="楷体" panose="02010609060101010101" pitchFamily="49" charset="-122"/>
                <a:ea typeface="楷体" panose="02010609060101010101" pitchFamily="49" charset="-122"/>
              </a:rPr>
              <a:t>三种</a:t>
            </a:r>
            <a:r>
              <a:rPr lang="zh-CN" altLang="en-US" sz="3600" dirty="0"/>
              <a:t>微体系结构：</a:t>
            </a:r>
            <a:r>
              <a:rPr lang="zh-CN" altLang="en-US" sz="3600" dirty="0">
                <a:solidFill>
                  <a:schemeClr val="bg1">
                    <a:lumMod val="50000"/>
                  </a:schemeClr>
                </a:solidFill>
              </a:rPr>
              <a:t>单周期</a:t>
            </a:r>
            <a:r>
              <a:rPr lang="zh-CN" altLang="en-US" sz="3600" dirty="0"/>
              <a:t>、</a:t>
            </a:r>
            <a:r>
              <a:rPr lang="zh-CN" altLang="en-US" sz="4000" dirty="0">
                <a:solidFill>
                  <a:srgbClr val="0070C0"/>
                </a:solidFill>
              </a:rPr>
              <a:t>多周期</a:t>
            </a:r>
            <a:r>
              <a:rPr lang="zh-CN" altLang="en-US" sz="3600" dirty="0"/>
              <a:t>、流水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481" y="1419343"/>
            <a:ext cx="7230666" cy="195484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</a:rPr>
              <a:t>单周期</a:t>
            </a:r>
            <a:br>
              <a:rPr lang="en-US" altLang="zh-CN" sz="2200" dirty="0"/>
            </a:br>
            <a:r>
              <a:rPr lang="zh-CN" altLang="en-US" sz="2200" dirty="0"/>
              <a:t>在一个时钟周期内执行完一条完整指令</a:t>
            </a:r>
            <a:r>
              <a:rPr lang="en-US" altLang="zh-CN" sz="2200" dirty="0"/>
              <a:t>(CPI=1)</a:t>
            </a:r>
            <a:r>
              <a:rPr lang="zh-CN" altLang="en-US" sz="2200" dirty="0"/>
              <a:t>。</a:t>
            </a:r>
            <a:br>
              <a:rPr lang="en-US" altLang="zh-CN" sz="2200" dirty="0"/>
            </a:br>
            <a:r>
              <a:rPr lang="zh-CN" altLang="en-US" sz="2200" dirty="0"/>
              <a:t>时钟周期以最长的指令</a:t>
            </a:r>
            <a:r>
              <a:rPr lang="en-US" altLang="zh-CN" sz="2200" dirty="0"/>
              <a:t>(</a:t>
            </a:r>
            <a:r>
              <a:rPr lang="zh-CN" altLang="en-US" sz="2200" dirty="0"/>
              <a:t>如</a:t>
            </a:r>
            <a:r>
              <a:rPr lang="en-US" altLang="zh-CN" sz="2200" dirty="0"/>
              <a:t>Load</a:t>
            </a:r>
            <a:r>
              <a:rPr lang="zh-CN" altLang="en-US" sz="2200" dirty="0"/>
              <a:t>指令</a:t>
            </a:r>
            <a:r>
              <a:rPr lang="en-US" altLang="zh-CN" sz="2200" dirty="0"/>
              <a:t>)</a:t>
            </a:r>
            <a:r>
              <a:rPr lang="zh-CN" altLang="en-US" sz="2200" dirty="0"/>
              <a:t>所花的时间为准。</a:t>
            </a:r>
            <a:br>
              <a:rPr lang="en-US" altLang="zh-CN" sz="2200" dirty="0"/>
            </a:br>
            <a:r>
              <a:rPr lang="zh-CN" altLang="en-US" sz="2200" dirty="0"/>
              <a:t>控制简单，但速度慢、成本高。          </a:t>
            </a:r>
            <a:r>
              <a:rPr lang="zh-CN" altLang="en-US" sz="2200" b="1" dirty="0">
                <a:solidFill>
                  <a:schemeClr val="bg1">
                    <a:lumMod val="50000"/>
                  </a:schemeClr>
                </a:solidFill>
              </a:rPr>
              <a:t>已不用</a:t>
            </a:r>
            <a:endParaRPr lang="en-US" altLang="zh-CN" sz="2200" b="1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64879" y="784788"/>
            <a:ext cx="44935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在性能、成本、复杂度之间折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171632" y="1600402"/>
            <a:ext cx="3263835" cy="1633565"/>
            <a:chOff x="8171632" y="1600402"/>
            <a:chExt cx="3263835" cy="1633565"/>
          </a:xfrm>
        </p:grpSpPr>
        <p:sp>
          <p:nvSpPr>
            <p:cNvPr id="10" name="矩形 9"/>
            <p:cNvSpPr/>
            <p:nvPr/>
          </p:nvSpPr>
          <p:spPr>
            <a:xfrm>
              <a:off x="8711813" y="1840829"/>
              <a:ext cx="2520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8711812" y="2394330"/>
              <a:ext cx="1692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8711812" y="2952911"/>
              <a:ext cx="864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4" name="肘形连接符 13"/>
            <p:cNvCxnSpPr/>
            <p:nvPr/>
          </p:nvCxnSpPr>
          <p:spPr>
            <a:xfrm rot="10800000" flipH="1">
              <a:off x="8440307" y="1600402"/>
              <a:ext cx="1080000" cy="180000"/>
            </a:xfrm>
            <a:prstGeom prst="bentConnector3">
              <a:avLst>
                <a:gd name="adj1" fmla="val 246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肘形连接符 18"/>
            <p:cNvCxnSpPr/>
            <p:nvPr/>
          </p:nvCxnSpPr>
          <p:spPr>
            <a:xfrm rot="10800000" flipH="1" flipV="1">
              <a:off x="9457213" y="1600402"/>
              <a:ext cx="1080000" cy="180000"/>
            </a:xfrm>
            <a:prstGeom prst="bentConnector3">
              <a:avLst>
                <a:gd name="adj1" fmla="val 51975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文本框 31"/>
            <p:cNvSpPr txBox="1"/>
            <p:nvPr/>
          </p:nvSpPr>
          <p:spPr>
            <a:xfrm>
              <a:off x="8171633" y="1834209"/>
              <a:ext cx="58060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Load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171633" y="2382611"/>
              <a:ext cx="50366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Add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8171632" y="2926190"/>
              <a:ext cx="59824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Jump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12" name="肘形连接符 111"/>
            <p:cNvCxnSpPr/>
            <p:nvPr/>
          </p:nvCxnSpPr>
          <p:spPr>
            <a:xfrm rot="10800000" flipH="1">
              <a:off x="10355467" y="1600403"/>
              <a:ext cx="1080000" cy="180000"/>
            </a:xfrm>
            <a:prstGeom prst="bentConnector3">
              <a:avLst>
                <a:gd name="adj1" fmla="val 81044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肘形连接符 177"/>
            <p:cNvCxnSpPr/>
            <p:nvPr/>
          </p:nvCxnSpPr>
          <p:spPr>
            <a:xfrm rot="10800000" flipH="1">
              <a:off x="8440307" y="2174727"/>
              <a:ext cx="1080000" cy="180000"/>
            </a:xfrm>
            <a:prstGeom prst="bentConnector3">
              <a:avLst>
                <a:gd name="adj1" fmla="val 246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肘形连接符 178"/>
            <p:cNvCxnSpPr/>
            <p:nvPr/>
          </p:nvCxnSpPr>
          <p:spPr>
            <a:xfrm rot="10800000" flipH="1" flipV="1">
              <a:off x="9457213" y="2174727"/>
              <a:ext cx="1080000" cy="180000"/>
            </a:xfrm>
            <a:prstGeom prst="bentConnector3">
              <a:avLst>
                <a:gd name="adj1" fmla="val 51975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肘形连接符 179"/>
            <p:cNvCxnSpPr/>
            <p:nvPr/>
          </p:nvCxnSpPr>
          <p:spPr>
            <a:xfrm rot="10800000" flipH="1">
              <a:off x="10355467" y="2174728"/>
              <a:ext cx="1080000" cy="180000"/>
            </a:xfrm>
            <a:prstGeom prst="bentConnector3">
              <a:avLst>
                <a:gd name="adj1" fmla="val 81044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肘形连接符 180"/>
            <p:cNvCxnSpPr/>
            <p:nvPr/>
          </p:nvCxnSpPr>
          <p:spPr>
            <a:xfrm rot="10800000" flipH="1">
              <a:off x="8440307" y="2735976"/>
              <a:ext cx="1080000" cy="180000"/>
            </a:xfrm>
            <a:prstGeom prst="bentConnector3">
              <a:avLst>
                <a:gd name="adj1" fmla="val 246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肘形连接符 181"/>
            <p:cNvCxnSpPr/>
            <p:nvPr/>
          </p:nvCxnSpPr>
          <p:spPr>
            <a:xfrm rot="10800000" flipH="1" flipV="1">
              <a:off x="9457213" y="2735976"/>
              <a:ext cx="1080000" cy="180000"/>
            </a:xfrm>
            <a:prstGeom prst="bentConnector3">
              <a:avLst>
                <a:gd name="adj1" fmla="val 51975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肘形连接符 182"/>
            <p:cNvCxnSpPr/>
            <p:nvPr/>
          </p:nvCxnSpPr>
          <p:spPr>
            <a:xfrm rot="10800000" flipH="1">
              <a:off x="10355467" y="2735977"/>
              <a:ext cx="1080000" cy="180000"/>
            </a:xfrm>
            <a:prstGeom prst="bentConnector3">
              <a:avLst>
                <a:gd name="adj1" fmla="val 81044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374481" y="3412818"/>
            <a:ext cx="10947955" cy="1932837"/>
            <a:chOff x="374481" y="3412818"/>
            <a:chExt cx="10947955" cy="1932837"/>
          </a:xfrm>
        </p:grpSpPr>
        <p:grpSp>
          <p:nvGrpSpPr>
            <p:cNvPr id="177" name="组合 176"/>
            <p:cNvGrpSpPr/>
            <p:nvPr/>
          </p:nvGrpSpPr>
          <p:grpSpPr>
            <a:xfrm>
              <a:off x="8171632" y="3574473"/>
              <a:ext cx="3150804" cy="1569754"/>
              <a:chOff x="8283392" y="3574473"/>
              <a:chExt cx="3150804" cy="1569754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8818106" y="3796294"/>
                <a:ext cx="2520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8818105" y="4309155"/>
                <a:ext cx="1692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8818105" y="4847416"/>
                <a:ext cx="864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28" name="肘形连接符 27"/>
              <p:cNvCxnSpPr/>
              <p:nvPr/>
            </p:nvCxnSpPr>
            <p:spPr>
              <a:xfrm rot="10800000" flipH="1">
                <a:off x="8679080" y="3574474"/>
                <a:ext cx="216000" cy="180000"/>
              </a:xfrm>
              <a:prstGeom prst="bentConnector3">
                <a:avLst>
                  <a:gd name="adj1" fmla="val 65051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肘形连接符 28"/>
              <p:cNvCxnSpPr/>
              <p:nvPr/>
            </p:nvCxnSpPr>
            <p:spPr>
              <a:xfrm rot="10800000" flipH="1" flipV="1">
                <a:off x="8882306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矩形 29"/>
              <p:cNvSpPr/>
              <p:nvPr/>
            </p:nvSpPr>
            <p:spPr>
              <a:xfrm>
                <a:off x="8843505" y="3810694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8283393" y="3805429"/>
                <a:ext cx="56297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Load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8283393" y="4313191"/>
                <a:ext cx="50366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Add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8283392" y="4836450"/>
                <a:ext cx="59824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Jump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9258806" y="3810694"/>
                <a:ext cx="396000" cy="223200"/>
              </a:xfrm>
              <a:prstGeom prst="rect">
                <a:avLst/>
              </a:prstGeom>
              <a:solidFill>
                <a:srgbClr val="0033CC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9674107" y="3810694"/>
                <a:ext cx="288000" cy="223200"/>
              </a:xfrm>
              <a:prstGeom prst="rect">
                <a:avLst/>
              </a:prstGeom>
              <a:solidFill>
                <a:srgbClr val="FF3399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10089408" y="3810694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10509789" y="3810694"/>
                <a:ext cx="396000" cy="223200"/>
              </a:xfrm>
              <a:prstGeom prst="rect">
                <a:avLst/>
              </a:prstGeom>
              <a:solidFill>
                <a:srgbClr val="5F5F5F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10920012" y="3810694"/>
                <a:ext cx="396000" cy="223200"/>
              </a:xfrm>
              <a:prstGeom prst="rect">
                <a:avLst/>
              </a:prstGeom>
              <a:solidFill>
                <a:schemeClr val="accent4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8843505" y="4328214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8843197" y="4861214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9258806" y="4857301"/>
                <a:ext cx="288000" cy="223200"/>
              </a:xfrm>
              <a:prstGeom prst="rect">
                <a:avLst/>
              </a:prstGeom>
              <a:solidFill>
                <a:srgbClr val="FF3399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9258806" y="4323555"/>
                <a:ext cx="396000" cy="223200"/>
              </a:xfrm>
              <a:prstGeom prst="rect">
                <a:avLst/>
              </a:prstGeom>
              <a:solidFill>
                <a:srgbClr val="0033CC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9652956" y="4314420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9673105" y="4314420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" name="矩形 50"/>
              <p:cNvSpPr/>
              <p:nvPr/>
            </p:nvSpPr>
            <p:spPr>
              <a:xfrm>
                <a:off x="10087404" y="4323555"/>
                <a:ext cx="396000" cy="223200"/>
              </a:xfrm>
              <a:prstGeom prst="rect">
                <a:avLst/>
              </a:prstGeom>
              <a:solidFill>
                <a:schemeClr val="accent4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7" name="肘形连接符 56"/>
              <p:cNvCxnSpPr/>
              <p:nvPr/>
            </p:nvCxnSpPr>
            <p:spPr>
              <a:xfrm rot="10800000" flipH="1">
                <a:off x="9146440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肘形连接符 123"/>
              <p:cNvCxnSpPr/>
              <p:nvPr/>
            </p:nvCxnSpPr>
            <p:spPr>
              <a:xfrm rot="10800000" flipH="1" flipV="1">
                <a:off x="9292492" y="3574473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肘形连接符 124"/>
              <p:cNvCxnSpPr/>
              <p:nvPr/>
            </p:nvCxnSpPr>
            <p:spPr>
              <a:xfrm rot="10800000" flipH="1">
                <a:off x="9556626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肘形连接符 125"/>
              <p:cNvCxnSpPr/>
              <p:nvPr/>
            </p:nvCxnSpPr>
            <p:spPr>
              <a:xfrm rot="10800000" flipH="1" flipV="1">
                <a:off x="9682158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肘形连接符 126"/>
              <p:cNvCxnSpPr/>
              <p:nvPr/>
            </p:nvCxnSpPr>
            <p:spPr>
              <a:xfrm rot="10800000" flipH="1">
                <a:off x="9946292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肘形连接符 127"/>
              <p:cNvCxnSpPr/>
              <p:nvPr/>
            </p:nvCxnSpPr>
            <p:spPr>
              <a:xfrm rot="10800000" flipH="1" flipV="1">
                <a:off x="10112812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肘形连接符 128"/>
              <p:cNvCxnSpPr/>
              <p:nvPr/>
            </p:nvCxnSpPr>
            <p:spPr>
              <a:xfrm rot="10800000" flipH="1">
                <a:off x="10376946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肘形连接符 129"/>
              <p:cNvCxnSpPr/>
              <p:nvPr/>
            </p:nvCxnSpPr>
            <p:spPr>
              <a:xfrm rot="10800000" flipH="1" flipV="1">
                <a:off x="10533637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肘形连接符 130"/>
              <p:cNvCxnSpPr/>
              <p:nvPr/>
            </p:nvCxnSpPr>
            <p:spPr>
              <a:xfrm rot="10800000" flipH="1">
                <a:off x="10797771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肘形连接符 131"/>
              <p:cNvCxnSpPr/>
              <p:nvPr/>
            </p:nvCxnSpPr>
            <p:spPr>
              <a:xfrm rot="10800000" flipH="1" flipV="1">
                <a:off x="10954062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肘形连接符 132"/>
              <p:cNvCxnSpPr/>
              <p:nvPr/>
            </p:nvCxnSpPr>
            <p:spPr>
              <a:xfrm rot="10800000" flipH="1">
                <a:off x="11218196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肘形连接符 133"/>
              <p:cNvCxnSpPr/>
              <p:nvPr/>
            </p:nvCxnSpPr>
            <p:spPr>
              <a:xfrm rot="10800000" flipH="1">
                <a:off x="8679080" y="4091577"/>
                <a:ext cx="216000" cy="180000"/>
              </a:xfrm>
              <a:prstGeom prst="bentConnector3">
                <a:avLst>
                  <a:gd name="adj1" fmla="val 65051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肘形连接符 134"/>
              <p:cNvCxnSpPr/>
              <p:nvPr/>
            </p:nvCxnSpPr>
            <p:spPr>
              <a:xfrm rot="10800000" flipH="1" flipV="1">
                <a:off x="8882306" y="4091577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肘形连接符 135"/>
              <p:cNvCxnSpPr/>
              <p:nvPr/>
            </p:nvCxnSpPr>
            <p:spPr>
              <a:xfrm rot="10800000" flipH="1">
                <a:off x="9146440" y="4091577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肘形连接符 136"/>
              <p:cNvCxnSpPr/>
              <p:nvPr/>
            </p:nvCxnSpPr>
            <p:spPr>
              <a:xfrm rot="10800000" flipH="1" flipV="1">
                <a:off x="9292492" y="4091577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肘形连接符 137"/>
              <p:cNvCxnSpPr/>
              <p:nvPr/>
            </p:nvCxnSpPr>
            <p:spPr>
              <a:xfrm rot="10800000" flipH="1">
                <a:off x="9556626" y="4091577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肘形连接符 138"/>
              <p:cNvCxnSpPr/>
              <p:nvPr/>
            </p:nvCxnSpPr>
            <p:spPr>
              <a:xfrm rot="10800000" flipH="1" flipV="1">
                <a:off x="9682158" y="4091577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肘形连接符 139"/>
              <p:cNvCxnSpPr/>
              <p:nvPr/>
            </p:nvCxnSpPr>
            <p:spPr>
              <a:xfrm rot="10800000" flipH="1">
                <a:off x="9946292" y="4091577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肘形连接符 140"/>
              <p:cNvCxnSpPr/>
              <p:nvPr/>
            </p:nvCxnSpPr>
            <p:spPr>
              <a:xfrm rot="10800000" flipH="1" flipV="1">
                <a:off x="10112812" y="4091577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肘形连接符 141"/>
              <p:cNvCxnSpPr/>
              <p:nvPr/>
            </p:nvCxnSpPr>
            <p:spPr>
              <a:xfrm rot="10800000" flipH="1">
                <a:off x="10376946" y="4091577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肘形连接符 146"/>
              <p:cNvCxnSpPr/>
              <p:nvPr/>
            </p:nvCxnSpPr>
            <p:spPr>
              <a:xfrm rot="10800000" flipH="1">
                <a:off x="8679080" y="4625612"/>
                <a:ext cx="216000" cy="180000"/>
              </a:xfrm>
              <a:prstGeom prst="bentConnector3">
                <a:avLst>
                  <a:gd name="adj1" fmla="val 65051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肘形连接符 147"/>
              <p:cNvCxnSpPr/>
              <p:nvPr/>
            </p:nvCxnSpPr>
            <p:spPr>
              <a:xfrm rot="10800000" flipH="1" flipV="1">
                <a:off x="8882306" y="4625612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肘形连接符 148"/>
              <p:cNvCxnSpPr/>
              <p:nvPr/>
            </p:nvCxnSpPr>
            <p:spPr>
              <a:xfrm rot="10800000" flipH="1">
                <a:off x="9146440" y="4625612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肘形连接符 149"/>
              <p:cNvCxnSpPr/>
              <p:nvPr/>
            </p:nvCxnSpPr>
            <p:spPr>
              <a:xfrm rot="10800000" flipH="1" flipV="1">
                <a:off x="9292492" y="4625612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肘形连接符 150"/>
              <p:cNvCxnSpPr/>
              <p:nvPr/>
            </p:nvCxnSpPr>
            <p:spPr>
              <a:xfrm rot="10800000" flipH="1">
                <a:off x="9556626" y="4625612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矩形 3"/>
            <p:cNvSpPr/>
            <p:nvPr/>
          </p:nvSpPr>
          <p:spPr>
            <a:xfrm>
              <a:off x="374481" y="3412818"/>
              <a:ext cx="7775413" cy="19328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600" b="1" dirty="0">
                  <a:solidFill>
                    <a:srgbClr val="0070C0"/>
                  </a:solidFill>
                </a:rPr>
                <a:t>多周期</a:t>
              </a:r>
              <a:br>
                <a:rPr lang="en-US" altLang="zh-CN" dirty="0"/>
              </a:br>
              <a:r>
                <a:rPr lang="zh-CN" altLang="en-US" sz="2200" dirty="0"/>
                <a:t>每条指令分成多个阶段，每个阶段在一个时钟周期内完成。</a:t>
              </a:r>
              <a:br>
                <a:rPr lang="en-US" altLang="zh-CN" sz="2200" dirty="0"/>
              </a:br>
              <a:r>
                <a:rPr lang="zh-CN" altLang="en-US" sz="2200" b="1" dirty="0"/>
                <a:t>用多个时钟周期执行一条指令</a:t>
              </a:r>
              <a:r>
                <a:rPr lang="zh-CN" altLang="en-US" sz="2200" dirty="0"/>
                <a:t>。</a:t>
              </a:r>
              <a:br>
                <a:rPr lang="en-US" altLang="zh-CN" sz="2200" dirty="0"/>
              </a:br>
              <a:r>
                <a:rPr lang="zh-CN" altLang="en-US" sz="2200" dirty="0"/>
                <a:t>提高速度，可复用部分硬件</a:t>
              </a:r>
              <a:r>
                <a:rPr lang="en-US" altLang="zh-CN" sz="2200" dirty="0"/>
                <a:t>(</a:t>
              </a:r>
              <a:r>
                <a:rPr lang="zh-CN" altLang="en-US" sz="2200" dirty="0"/>
                <a:t>如</a:t>
              </a:r>
              <a:r>
                <a:rPr lang="en-US" altLang="zh-CN" sz="2200" dirty="0"/>
                <a:t>ALU)</a:t>
              </a:r>
              <a:r>
                <a:rPr lang="zh-CN" altLang="en-US" sz="2200" dirty="0"/>
                <a:t>。</a:t>
              </a:r>
              <a:endParaRPr lang="en-US" altLang="zh-CN" sz="2200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74481" y="5344275"/>
            <a:ext cx="11398600" cy="1452705"/>
            <a:chOff x="374481" y="5344275"/>
            <a:chExt cx="11398600" cy="1452705"/>
          </a:xfrm>
        </p:grpSpPr>
        <p:grpSp>
          <p:nvGrpSpPr>
            <p:cNvPr id="175" name="组合 174"/>
            <p:cNvGrpSpPr/>
            <p:nvPr/>
          </p:nvGrpSpPr>
          <p:grpSpPr>
            <a:xfrm>
              <a:off x="8159611" y="5523985"/>
              <a:ext cx="3613470" cy="1098408"/>
              <a:chOff x="8283392" y="5560776"/>
              <a:chExt cx="3613470" cy="1098408"/>
            </a:xfrm>
          </p:grpSpPr>
          <p:sp>
            <p:nvSpPr>
              <p:cNvPr id="64" name="矩形 63"/>
              <p:cNvSpPr/>
              <p:nvPr/>
            </p:nvSpPr>
            <p:spPr>
              <a:xfrm>
                <a:off x="8818106" y="5793851"/>
                <a:ext cx="2520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9234665" y="6078112"/>
                <a:ext cx="2520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9671545" y="6362373"/>
                <a:ext cx="864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8843505" y="5808251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文本框 69"/>
              <p:cNvSpPr txBox="1"/>
              <p:nvPr/>
            </p:nvSpPr>
            <p:spPr>
              <a:xfrm>
                <a:off x="8283393" y="5802986"/>
                <a:ext cx="56297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Load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文本框 70"/>
              <p:cNvSpPr txBox="1"/>
              <p:nvPr/>
            </p:nvSpPr>
            <p:spPr>
              <a:xfrm>
                <a:off x="8283393" y="6082148"/>
                <a:ext cx="50366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Add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文本框 71"/>
              <p:cNvSpPr txBox="1"/>
              <p:nvPr/>
            </p:nvSpPr>
            <p:spPr>
              <a:xfrm>
                <a:off x="8283392" y="6351407"/>
                <a:ext cx="59824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Jump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9258806" y="5808251"/>
                <a:ext cx="396000" cy="223200"/>
              </a:xfrm>
              <a:prstGeom prst="rect">
                <a:avLst/>
              </a:prstGeom>
              <a:solidFill>
                <a:srgbClr val="0033CC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9674107" y="5808251"/>
                <a:ext cx="288000" cy="223200"/>
              </a:xfrm>
              <a:prstGeom prst="rect">
                <a:avLst/>
              </a:prstGeom>
              <a:solidFill>
                <a:srgbClr val="FF3399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10089408" y="5808251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10509789" y="5808251"/>
                <a:ext cx="396000" cy="223200"/>
              </a:xfrm>
              <a:prstGeom prst="rect">
                <a:avLst/>
              </a:prstGeom>
              <a:solidFill>
                <a:srgbClr val="5F5F5F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10920012" y="5808251"/>
                <a:ext cx="396000" cy="223200"/>
              </a:xfrm>
              <a:prstGeom prst="rect">
                <a:avLst/>
              </a:prstGeom>
              <a:solidFill>
                <a:schemeClr val="accent4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9260065" y="6097171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矩形 78"/>
              <p:cNvSpPr/>
              <p:nvPr/>
            </p:nvSpPr>
            <p:spPr>
              <a:xfrm>
                <a:off x="9696637" y="6376171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10112246" y="6372258"/>
                <a:ext cx="288000" cy="223200"/>
              </a:xfrm>
              <a:prstGeom prst="rect">
                <a:avLst/>
              </a:prstGeom>
              <a:solidFill>
                <a:srgbClr val="FF3399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9675366" y="6092512"/>
                <a:ext cx="396000" cy="223200"/>
              </a:xfrm>
              <a:prstGeom prst="rect">
                <a:avLst/>
              </a:prstGeom>
              <a:solidFill>
                <a:srgbClr val="0033CC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10506225" y="6083377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矩形 83"/>
              <p:cNvSpPr/>
              <p:nvPr/>
            </p:nvSpPr>
            <p:spPr>
              <a:xfrm>
                <a:off x="11342164" y="6092512"/>
                <a:ext cx="396000" cy="223200"/>
              </a:xfrm>
              <a:prstGeom prst="rect">
                <a:avLst/>
              </a:prstGeom>
              <a:solidFill>
                <a:schemeClr val="accent4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60" name="肘形连接符 159"/>
              <p:cNvCxnSpPr/>
              <p:nvPr/>
            </p:nvCxnSpPr>
            <p:spPr>
              <a:xfrm rot="10800000" flipH="1">
                <a:off x="8679080" y="5560776"/>
                <a:ext cx="216000" cy="180000"/>
              </a:xfrm>
              <a:prstGeom prst="bentConnector3">
                <a:avLst>
                  <a:gd name="adj1" fmla="val 65051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肘形连接符 160"/>
              <p:cNvCxnSpPr/>
              <p:nvPr/>
            </p:nvCxnSpPr>
            <p:spPr>
              <a:xfrm rot="10800000" flipH="1" flipV="1">
                <a:off x="8882306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肘形连接符 161"/>
              <p:cNvCxnSpPr/>
              <p:nvPr/>
            </p:nvCxnSpPr>
            <p:spPr>
              <a:xfrm rot="10800000" flipH="1">
                <a:off x="9146440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肘形连接符 162"/>
              <p:cNvCxnSpPr/>
              <p:nvPr/>
            </p:nvCxnSpPr>
            <p:spPr>
              <a:xfrm rot="10800000" flipH="1" flipV="1">
                <a:off x="9292492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肘形连接符 163"/>
              <p:cNvCxnSpPr/>
              <p:nvPr/>
            </p:nvCxnSpPr>
            <p:spPr>
              <a:xfrm rot="10800000" flipH="1">
                <a:off x="9556626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肘形连接符 164"/>
              <p:cNvCxnSpPr/>
              <p:nvPr/>
            </p:nvCxnSpPr>
            <p:spPr>
              <a:xfrm rot="10800000" flipH="1" flipV="1">
                <a:off x="9682158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肘形连接符 165"/>
              <p:cNvCxnSpPr/>
              <p:nvPr/>
            </p:nvCxnSpPr>
            <p:spPr>
              <a:xfrm rot="10800000" flipH="1">
                <a:off x="9946292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肘形连接符 166"/>
              <p:cNvCxnSpPr/>
              <p:nvPr/>
            </p:nvCxnSpPr>
            <p:spPr>
              <a:xfrm rot="10800000" flipH="1" flipV="1">
                <a:off x="10112812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肘形连接符 167"/>
              <p:cNvCxnSpPr/>
              <p:nvPr/>
            </p:nvCxnSpPr>
            <p:spPr>
              <a:xfrm rot="10800000" flipH="1">
                <a:off x="10376946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肘形连接符 168"/>
              <p:cNvCxnSpPr/>
              <p:nvPr/>
            </p:nvCxnSpPr>
            <p:spPr>
              <a:xfrm rot="10800000" flipH="1" flipV="1">
                <a:off x="10533637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肘形连接符 169"/>
              <p:cNvCxnSpPr/>
              <p:nvPr/>
            </p:nvCxnSpPr>
            <p:spPr>
              <a:xfrm rot="10800000" flipH="1">
                <a:off x="10797771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肘形连接符 170"/>
              <p:cNvCxnSpPr/>
              <p:nvPr/>
            </p:nvCxnSpPr>
            <p:spPr>
              <a:xfrm rot="10800000" flipH="1" flipV="1">
                <a:off x="10954062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肘形连接符 171"/>
              <p:cNvCxnSpPr/>
              <p:nvPr/>
            </p:nvCxnSpPr>
            <p:spPr>
              <a:xfrm rot="10800000" flipH="1">
                <a:off x="11218196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肘形连接符 172"/>
              <p:cNvCxnSpPr/>
              <p:nvPr/>
            </p:nvCxnSpPr>
            <p:spPr>
              <a:xfrm rot="10800000" flipH="1" flipV="1">
                <a:off x="11416728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肘形连接符 173"/>
              <p:cNvCxnSpPr/>
              <p:nvPr/>
            </p:nvCxnSpPr>
            <p:spPr>
              <a:xfrm rot="10800000" flipH="1">
                <a:off x="11680862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矩形 5"/>
            <p:cNvSpPr/>
            <p:nvPr/>
          </p:nvSpPr>
          <p:spPr>
            <a:xfrm>
              <a:off x="374481" y="5344275"/>
              <a:ext cx="6959252" cy="14527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400" b="1" dirty="0"/>
                <a:t>流水线</a:t>
              </a:r>
              <a:br>
                <a:rPr lang="en-US" altLang="zh-CN" dirty="0"/>
              </a:br>
              <a:r>
                <a:rPr lang="zh-CN" altLang="en-US" sz="2200" dirty="0"/>
                <a:t>将一条指令的执行过程分成若干个操作子过程，</a:t>
              </a:r>
              <a:br>
                <a:rPr lang="en-US" altLang="zh-CN" sz="2200" dirty="0"/>
              </a:br>
              <a:r>
                <a:rPr lang="zh-CN" altLang="en-US" sz="2200" dirty="0"/>
                <a:t>多条指令重叠执行。显著提高吞吐量。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10712612" y="279909"/>
            <a:ext cx="12490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endParaRPr lang="zh-CN" altLang="en-US" sz="24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5272385" y="813563"/>
            <a:ext cx="5148000" cy="0"/>
          </a:xfrm>
          <a:prstGeom prst="line">
            <a:avLst/>
          </a:prstGeom>
          <a:ln w="381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AE259F05-95F2-417C-9806-FE6F3AC56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179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1445"/>
            <a:ext cx="12192000" cy="83883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spc="0" dirty="0">
                <a:latin typeface="+mn-ea"/>
                <a:ea typeface="+mn-ea"/>
                <a:cs typeface="Arial" panose="020B0604020202020204" pitchFamily="34" charset="0"/>
              </a:rPr>
              <a:t>操作元件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211596" y="934108"/>
            <a:ext cx="10187923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等线" panose="020F0502020204030204"/>
              </a:rPr>
              <a:t>数据通路 </a:t>
            </a:r>
            <a:r>
              <a:rPr lang="en-US" altLang="zh-CN" sz="2000" dirty="0" err="1">
                <a:solidFill>
                  <a:schemeClr val="bg1">
                    <a:lumMod val="50000"/>
                  </a:schemeClr>
                </a:solidFill>
                <a:latin typeface="等线" panose="020F0502020204030204"/>
              </a:rPr>
              <a:t>DataPath</a:t>
            </a:r>
            <a:r>
              <a:rPr lang="zh-CN" altLang="en-US" sz="2400" dirty="0">
                <a:solidFill>
                  <a:prstClr val="black"/>
                </a:solidFill>
                <a:latin typeface="等线" panose="020F0502020204030204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由</a:t>
            </a:r>
            <a:r>
              <a:rPr lang="zh-CN" altLang="en-US" sz="24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操作元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组合逻辑元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 和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状态元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存储元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</a:p>
          <a:p>
            <a:pPr lvl="0">
              <a:lnSpc>
                <a:spcPct val="130000"/>
              </a:lnSpc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通过</a:t>
            </a:r>
            <a:r>
              <a:rPr lang="zh-CN" altLang="en-US" sz="2400" b="1" dirty="0">
                <a:solidFill>
                  <a:prstClr val="black"/>
                </a:solidFill>
              </a:rPr>
              <a:t>分散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方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或</a:t>
            </a:r>
            <a:r>
              <a:rPr lang="zh-CN" altLang="en-US" sz="2400" b="1" dirty="0">
                <a:solidFill>
                  <a:prstClr val="black"/>
                </a:solidFill>
              </a:rPr>
              <a:t>总线方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连接而成，进行数据存储、处理、传送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路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ADAC521-30EB-41EC-8C59-4E6628B1D093}"/>
              </a:ext>
            </a:extLst>
          </p:cNvPr>
          <p:cNvGrpSpPr/>
          <p:nvPr/>
        </p:nvGrpSpPr>
        <p:grpSpPr>
          <a:xfrm>
            <a:off x="834325" y="2202068"/>
            <a:ext cx="2531365" cy="2143755"/>
            <a:chOff x="834325" y="2202068"/>
            <a:chExt cx="2531365" cy="2143755"/>
          </a:xfrm>
        </p:grpSpPr>
        <p:sp>
          <p:nvSpPr>
            <p:cNvPr id="10" name="文本框 9"/>
            <p:cNvSpPr txBox="1"/>
            <p:nvPr/>
          </p:nvSpPr>
          <p:spPr>
            <a:xfrm>
              <a:off x="1211597" y="3976491"/>
              <a:ext cx="15840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加法器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Adder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82" name="组合 81"/>
            <p:cNvGrpSpPr/>
            <p:nvPr/>
          </p:nvGrpSpPr>
          <p:grpSpPr>
            <a:xfrm>
              <a:off x="834325" y="2202068"/>
              <a:ext cx="2531365" cy="1654276"/>
              <a:chOff x="2431252" y="2595518"/>
              <a:chExt cx="2531365" cy="1654276"/>
            </a:xfrm>
          </p:grpSpPr>
          <p:sp>
            <p:nvSpPr>
              <p:cNvPr id="8" name="梯形 84"/>
              <p:cNvSpPr/>
              <p:nvPr/>
            </p:nvSpPr>
            <p:spPr>
              <a:xfrm rot="16200000" flipV="1">
                <a:off x="2983452" y="3360913"/>
                <a:ext cx="1100868" cy="450384"/>
              </a:xfrm>
              <a:custGeom>
                <a:avLst/>
                <a:gdLst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0 w 928148"/>
                  <a:gd name="connsiteY4" fmla="*/ 358052 h 358052"/>
                  <a:gd name="connsiteX0" fmla="*/ 0 w 928148"/>
                  <a:gd name="connsiteY0" fmla="*/ 358052 h 358056"/>
                  <a:gd name="connsiteX1" fmla="*/ 170794 w 928148"/>
                  <a:gd name="connsiteY1" fmla="*/ 0 h 358056"/>
                  <a:gd name="connsiteX2" fmla="*/ 757354 w 928148"/>
                  <a:gd name="connsiteY2" fmla="*/ 0 h 358056"/>
                  <a:gd name="connsiteX3" fmla="*/ 928148 w 928148"/>
                  <a:gd name="connsiteY3" fmla="*/ 358052 h 358056"/>
                  <a:gd name="connsiteX4" fmla="*/ 454800 w 928148"/>
                  <a:gd name="connsiteY4" fmla="*/ 239628 h 358056"/>
                  <a:gd name="connsiteX5" fmla="*/ 0 w 928148"/>
                  <a:gd name="connsiteY5" fmla="*/ 358052 h 358056"/>
                  <a:gd name="connsiteX0" fmla="*/ 0 w 928148"/>
                  <a:gd name="connsiteY0" fmla="*/ 358052 h 358058"/>
                  <a:gd name="connsiteX1" fmla="*/ 170794 w 928148"/>
                  <a:gd name="connsiteY1" fmla="*/ 0 h 358058"/>
                  <a:gd name="connsiteX2" fmla="*/ 757354 w 928148"/>
                  <a:gd name="connsiteY2" fmla="*/ 0 h 358058"/>
                  <a:gd name="connsiteX3" fmla="*/ 928148 w 928148"/>
                  <a:gd name="connsiteY3" fmla="*/ 358052 h 358058"/>
                  <a:gd name="connsiteX4" fmla="*/ 454800 w 928148"/>
                  <a:gd name="connsiteY4" fmla="*/ 239628 h 358058"/>
                  <a:gd name="connsiteX5" fmla="*/ 0 w 928148"/>
                  <a:gd name="connsiteY5" fmla="*/ 358052 h 358058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0 w 928148"/>
                  <a:gd name="connsiteY5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393499 w 928148"/>
                  <a:gd name="connsiteY5" fmla="*/ 350309 h 358052"/>
                  <a:gd name="connsiteX6" fmla="*/ 0 w 928148"/>
                  <a:gd name="connsiteY6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393499 w 928148"/>
                  <a:gd name="connsiteY5" fmla="*/ 350309 h 358052"/>
                  <a:gd name="connsiteX6" fmla="*/ 0 w 928148"/>
                  <a:gd name="connsiteY6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393499 w 928148"/>
                  <a:gd name="connsiteY5" fmla="*/ 350309 h 358052"/>
                  <a:gd name="connsiteX6" fmla="*/ 0 w 928148"/>
                  <a:gd name="connsiteY6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393499 w 928148"/>
                  <a:gd name="connsiteY5" fmla="*/ 350309 h 358052"/>
                  <a:gd name="connsiteX6" fmla="*/ 0 w 928148"/>
                  <a:gd name="connsiteY6" fmla="*/ 358052 h 358052"/>
                  <a:gd name="connsiteX0" fmla="*/ 0 w 928148"/>
                  <a:gd name="connsiteY0" fmla="*/ 358052 h 378381"/>
                  <a:gd name="connsiteX1" fmla="*/ 170794 w 928148"/>
                  <a:gd name="connsiteY1" fmla="*/ 0 h 378381"/>
                  <a:gd name="connsiteX2" fmla="*/ 757354 w 928148"/>
                  <a:gd name="connsiteY2" fmla="*/ 0 h 378381"/>
                  <a:gd name="connsiteX3" fmla="*/ 928148 w 928148"/>
                  <a:gd name="connsiteY3" fmla="*/ 358052 h 378381"/>
                  <a:gd name="connsiteX4" fmla="*/ 534831 w 928148"/>
                  <a:gd name="connsiteY4" fmla="*/ 345201 h 378381"/>
                  <a:gd name="connsiteX5" fmla="*/ 454800 w 928148"/>
                  <a:gd name="connsiteY5" fmla="*/ 239628 h 378381"/>
                  <a:gd name="connsiteX6" fmla="*/ 393499 w 928148"/>
                  <a:gd name="connsiteY6" fmla="*/ 350309 h 378381"/>
                  <a:gd name="connsiteX7" fmla="*/ 0 w 928148"/>
                  <a:gd name="connsiteY7" fmla="*/ 358052 h 378381"/>
                  <a:gd name="connsiteX0" fmla="*/ 0 w 928148"/>
                  <a:gd name="connsiteY0" fmla="*/ 358052 h 378381"/>
                  <a:gd name="connsiteX1" fmla="*/ 170794 w 928148"/>
                  <a:gd name="connsiteY1" fmla="*/ 0 h 378381"/>
                  <a:gd name="connsiteX2" fmla="*/ 757354 w 928148"/>
                  <a:gd name="connsiteY2" fmla="*/ 0 h 378381"/>
                  <a:gd name="connsiteX3" fmla="*/ 928148 w 928148"/>
                  <a:gd name="connsiteY3" fmla="*/ 358052 h 378381"/>
                  <a:gd name="connsiteX4" fmla="*/ 534831 w 928148"/>
                  <a:gd name="connsiteY4" fmla="*/ 345201 h 378381"/>
                  <a:gd name="connsiteX5" fmla="*/ 454800 w 928148"/>
                  <a:gd name="connsiteY5" fmla="*/ 239628 h 378381"/>
                  <a:gd name="connsiteX6" fmla="*/ 393499 w 928148"/>
                  <a:gd name="connsiteY6" fmla="*/ 350309 h 378381"/>
                  <a:gd name="connsiteX7" fmla="*/ 0 w 928148"/>
                  <a:gd name="connsiteY7" fmla="*/ 358052 h 378381"/>
                  <a:gd name="connsiteX0" fmla="*/ 0 w 928148"/>
                  <a:gd name="connsiteY0" fmla="*/ 358052 h 378381"/>
                  <a:gd name="connsiteX1" fmla="*/ 170794 w 928148"/>
                  <a:gd name="connsiteY1" fmla="*/ 0 h 378381"/>
                  <a:gd name="connsiteX2" fmla="*/ 757354 w 928148"/>
                  <a:gd name="connsiteY2" fmla="*/ 0 h 378381"/>
                  <a:gd name="connsiteX3" fmla="*/ 928148 w 928148"/>
                  <a:gd name="connsiteY3" fmla="*/ 358052 h 378381"/>
                  <a:gd name="connsiteX4" fmla="*/ 534831 w 928148"/>
                  <a:gd name="connsiteY4" fmla="*/ 345201 h 378381"/>
                  <a:gd name="connsiteX5" fmla="*/ 454800 w 928148"/>
                  <a:gd name="connsiteY5" fmla="*/ 239628 h 378381"/>
                  <a:gd name="connsiteX6" fmla="*/ 393499 w 928148"/>
                  <a:gd name="connsiteY6" fmla="*/ 350309 h 378381"/>
                  <a:gd name="connsiteX7" fmla="*/ 0 w 928148"/>
                  <a:gd name="connsiteY7" fmla="*/ 358052 h 378381"/>
                  <a:gd name="connsiteX0" fmla="*/ 0 w 928148"/>
                  <a:gd name="connsiteY0" fmla="*/ 358052 h 366288"/>
                  <a:gd name="connsiteX1" fmla="*/ 170794 w 928148"/>
                  <a:gd name="connsiteY1" fmla="*/ 0 h 366288"/>
                  <a:gd name="connsiteX2" fmla="*/ 757354 w 928148"/>
                  <a:gd name="connsiteY2" fmla="*/ 0 h 366288"/>
                  <a:gd name="connsiteX3" fmla="*/ 928148 w 928148"/>
                  <a:gd name="connsiteY3" fmla="*/ 358052 h 366288"/>
                  <a:gd name="connsiteX4" fmla="*/ 534831 w 928148"/>
                  <a:gd name="connsiteY4" fmla="*/ 345201 h 366288"/>
                  <a:gd name="connsiteX5" fmla="*/ 454800 w 928148"/>
                  <a:gd name="connsiteY5" fmla="*/ 239628 h 366288"/>
                  <a:gd name="connsiteX6" fmla="*/ 393499 w 928148"/>
                  <a:gd name="connsiteY6" fmla="*/ 350309 h 366288"/>
                  <a:gd name="connsiteX7" fmla="*/ 0 w 928148"/>
                  <a:gd name="connsiteY7" fmla="*/ 358052 h 366288"/>
                  <a:gd name="connsiteX0" fmla="*/ 0 w 928148"/>
                  <a:gd name="connsiteY0" fmla="*/ 358052 h 360284"/>
                  <a:gd name="connsiteX1" fmla="*/ 170794 w 928148"/>
                  <a:gd name="connsiteY1" fmla="*/ 0 h 360284"/>
                  <a:gd name="connsiteX2" fmla="*/ 757354 w 928148"/>
                  <a:gd name="connsiteY2" fmla="*/ 0 h 360284"/>
                  <a:gd name="connsiteX3" fmla="*/ 928148 w 928148"/>
                  <a:gd name="connsiteY3" fmla="*/ 358052 h 360284"/>
                  <a:gd name="connsiteX4" fmla="*/ 534831 w 928148"/>
                  <a:gd name="connsiteY4" fmla="*/ 345201 h 360284"/>
                  <a:gd name="connsiteX5" fmla="*/ 454800 w 928148"/>
                  <a:gd name="connsiteY5" fmla="*/ 239628 h 360284"/>
                  <a:gd name="connsiteX6" fmla="*/ 393499 w 928148"/>
                  <a:gd name="connsiteY6" fmla="*/ 350309 h 360284"/>
                  <a:gd name="connsiteX7" fmla="*/ 0 w 928148"/>
                  <a:gd name="connsiteY7" fmla="*/ 358052 h 360284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534831 w 928148"/>
                  <a:gd name="connsiteY4" fmla="*/ 345201 h 358052"/>
                  <a:gd name="connsiteX5" fmla="*/ 454800 w 928148"/>
                  <a:gd name="connsiteY5" fmla="*/ 239628 h 358052"/>
                  <a:gd name="connsiteX6" fmla="*/ 393499 w 928148"/>
                  <a:gd name="connsiteY6" fmla="*/ 350309 h 358052"/>
                  <a:gd name="connsiteX7" fmla="*/ 0 w 928148"/>
                  <a:gd name="connsiteY7" fmla="*/ 358052 h 358052"/>
                  <a:gd name="connsiteX0" fmla="*/ 0 w 928148"/>
                  <a:gd name="connsiteY0" fmla="*/ 358052 h 360312"/>
                  <a:gd name="connsiteX1" fmla="*/ 170794 w 928148"/>
                  <a:gd name="connsiteY1" fmla="*/ 0 h 360312"/>
                  <a:gd name="connsiteX2" fmla="*/ 757354 w 928148"/>
                  <a:gd name="connsiteY2" fmla="*/ 0 h 360312"/>
                  <a:gd name="connsiteX3" fmla="*/ 928148 w 928148"/>
                  <a:gd name="connsiteY3" fmla="*/ 358052 h 360312"/>
                  <a:gd name="connsiteX4" fmla="*/ 526317 w 928148"/>
                  <a:gd name="connsiteY4" fmla="*/ 350309 h 360312"/>
                  <a:gd name="connsiteX5" fmla="*/ 454800 w 928148"/>
                  <a:gd name="connsiteY5" fmla="*/ 239628 h 360312"/>
                  <a:gd name="connsiteX6" fmla="*/ 393499 w 928148"/>
                  <a:gd name="connsiteY6" fmla="*/ 350309 h 360312"/>
                  <a:gd name="connsiteX7" fmla="*/ 0 w 928148"/>
                  <a:gd name="connsiteY7" fmla="*/ 358052 h 36031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526317 w 928148"/>
                  <a:gd name="connsiteY4" fmla="*/ 350309 h 358052"/>
                  <a:gd name="connsiteX5" fmla="*/ 454800 w 928148"/>
                  <a:gd name="connsiteY5" fmla="*/ 239628 h 358052"/>
                  <a:gd name="connsiteX6" fmla="*/ 393499 w 928148"/>
                  <a:gd name="connsiteY6" fmla="*/ 350309 h 358052"/>
                  <a:gd name="connsiteX7" fmla="*/ 0 w 928148"/>
                  <a:gd name="connsiteY7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526317 w 928148"/>
                  <a:gd name="connsiteY4" fmla="*/ 350309 h 358052"/>
                  <a:gd name="connsiteX5" fmla="*/ 454800 w 928148"/>
                  <a:gd name="connsiteY5" fmla="*/ 239628 h 358052"/>
                  <a:gd name="connsiteX6" fmla="*/ 393499 w 928148"/>
                  <a:gd name="connsiteY6" fmla="*/ 350309 h 358052"/>
                  <a:gd name="connsiteX7" fmla="*/ 0 w 928148"/>
                  <a:gd name="connsiteY7" fmla="*/ 358052 h 3580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928148" h="358052">
                    <a:moveTo>
                      <a:pt x="0" y="358052"/>
                    </a:moveTo>
                    <a:lnTo>
                      <a:pt x="170794" y="0"/>
                    </a:lnTo>
                    <a:lnTo>
                      <a:pt x="757354" y="0"/>
                    </a:lnTo>
                    <a:lnTo>
                      <a:pt x="928148" y="358052"/>
                    </a:lnTo>
                    <a:cubicBezTo>
                      <a:pt x="798258" y="353717"/>
                      <a:pt x="605208" y="358126"/>
                      <a:pt x="526317" y="350309"/>
                    </a:cubicBezTo>
                    <a:cubicBezTo>
                      <a:pt x="483184" y="289706"/>
                      <a:pt x="496235" y="290996"/>
                      <a:pt x="454800" y="239628"/>
                    </a:cubicBezTo>
                    <a:cubicBezTo>
                      <a:pt x="425853" y="289010"/>
                      <a:pt x="419041" y="309442"/>
                      <a:pt x="393499" y="350309"/>
                    </a:cubicBezTo>
                    <a:lnTo>
                      <a:pt x="0" y="358052"/>
                    </a:lnTo>
                    <a:close/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3398520" y="3324494"/>
                <a:ext cx="43473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+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30" name="直接连接符 29"/>
              <p:cNvCxnSpPr/>
              <p:nvPr/>
            </p:nvCxnSpPr>
            <p:spPr>
              <a:xfrm flipH="1">
                <a:off x="2763394" y="3262843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 flipH="1">
                <a:off x="2763394" y="3920524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文本框 31"/>
              <p:cNvSpPr txBox="1"/>
              <p:nvPr/>
            </p:nvSpPr>
            <p:spPr>
              <a:xfrm>
                <a:off x="2431252" y="3070500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A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2431252" y="3735858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B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 rot="2700000">
                <a:off x="2933825" y="3262843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文本框 34"/>
              <p:cNvSpPr txBox="1"/>
              <p:nvPr/>
            </p:nvSpPr>
            <p:spPr>
              <a:xfrm>
                <a:off x="2766833" y="3273795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36" name="直接连接符 35"/>
              <p:cNvCxnSpPr/>
              <p:nvPr/>
            </p:nvCxnSpPr>
            <p:spPr>
              <a:xfrm rot="2700000">
                <a:off x="2949081" y="3921781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文本框 36"/>
              <p:cNvSpPr txBox="1"/>
              <p:nvPr/>
            </p:nvSpPr>
            <p:spPr>
              <a:xfrm>
                <a:off x="2782088" y="3942017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 flipH="1">
                <a:off x="3759078" y="3584906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文本框 41"/>
              <p:cNvSpPr txBox="1"/>
              <p:nvPr/>
            </p:nvSpPr>
            <p:spPr>
              <a:xfrm>
                <a:off x="4338728" y="3395154"/>
                <a:ext cx="62388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Sum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44" name="直接连接符 43"/>
              <p:cNvCxnSpPr/>
              <p:nvPr/>
            </p:nvCxnSpPr>
            <p:spPr>
              <a:xfrm rot="2700000">
                <a:off x="3975501" y="3581077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文本框 44"/>
              <p:cNvSpPr txBox="1"/>
              <p:nvPr/>
            </p:nvSpPr>
            <p:spPr>
              <a:xfrm>
                <a:off x="3773889" y="3580523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47" name="直接连接符 46"/>
              <p:cNvCxnSpPr/>
              <p:nvPr/>
            </p:nvCxnSpPr>
            <p:spPr>
              <a:xfrm rot="5400000" flipH="1">
                <a:off x="3336286" y="2934999"/>
                <a:ext cx="432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文本框 47"/>
              <p:cNvSpPr txBox="1"/>
              <p:nvPr/>
            </p:nvSpPr>
            <p:spPr>
              <a:xfrm>
                <a:off x="2765007" y="2595518"/>
                <a:ext cx="81144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CarryIn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9366B112-5AD6-4370-A923-E36C8243E16C}"/>
              </a:ext>
            </a:extLst>
          </p:cNvPr>
          <p:cNvGrpSpPr/>
          <p:nvPr/>
        </p:nvGrpSpPr>
        <p:grpSpPr>
          <a:xfrm>
            <a:off x="4682738" y="2202068"/>
            <a:ext cx="2241215" cy="2143755"/>
            <a:chOff x="4682738" y="2202068"/>
            <a:chExt cx="2241215" cy="2143755"/>
          </a:xfrm>
        </p:grpSpPr>
        <p:grpSp>
          <p:nvGrpSpPr>
            <p:cNvPr id="81" name="组合 80"/>
            <p:cNvGrpSpPr/>
            <p:nvPr/>
          </p:nvGrpSpPr>
          <p:grpSpPr>
            <a:xfrm>
              <a:off x="4682738" y="2202068"/>
              <a:ext cx="2241215" cy="1689059"/>
              <a:chOff x="7304166" y="2530171"/>
              <a:chExt cx="2241215" cy="1689059"/>
            </a:xfrm>
          </p:grpSpPr>
          <p:sp>
            <p:nvSpPr>
              <p:cNvPr id="49" name="梯形 48"/>
              <p:cNvSpPr/>
              <p:nvPr/>
            </p:nvSpPr>
            <p:spPr>
              <a:xfrm rot="5400000">
                <a:off x="7875140" y="3299481"/>
                <a:ext cx="1100869" cy="471650"/>
              </a:xfrm>
              <a:prstGeom prst="trapezoid">
                <a:avLst>
                  <a:gd name="adj" fmla="val 49564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MUX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1" name="直接连接符 50"/>
              <p:cNvCxnSpPr/>
              <p:nvPr/>
            </p:nvCxnSpPr>
            <p:spPr>
              <a:xfrm flipH="1">
                <a:off x="7636308" y="3241563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 flipH="1">
                <a:off x="7636308" y="3899244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文本框 52"/>
              <p:cNvSpPr txBox="1"/>
              <p:nvPr/>
            </p:nvSpPr>
            <p:spPr>
              <a:xfrm>
                <a:off x="7304166" y="3049220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A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文本框 53"/>
              <p:cNvSpPr txBox="1"/>
              <p:nvPr/>
            </p:nvSpPr>
            <p:spPr>
              <a:xfrm>
                <a:off x="7304166" y="3714578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B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5" name="直接连接符 54"/>
              <p:cNvCxnSpPr/>
              <p:nvPr/>
            </p:nvCxnSpPr>
            <p:spPr>
              <a:xfrm rot="2700000">
                <a:off x="7806739" y="3241563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文本框 55"/>
              <p:cNvSpPr txBox="1"/>
              <p:nvPr/>
            </p:nvSpPr>
            <p:spPr>
              <a:xfrm>
                <a:off x="7653671" y="3257157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7" name="直接连接符 56"/>
              <p:cNvCxnSpPr/>
              <p:nvPr/>
            </p:nvCxnSpPr>
            <p:spPr>
              <a:xfrm rot="2700000">
                <a:off x="7821995" y="3900501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文本框 57"/>
              <p:cNvSpPr txBox="1"/>
              <p:nvPr/>
            </p:nvSpPr>
            <p:spPr>
              <a:xfrm>
                <a:off x="7678209" y="3911453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9" name="直接连接符 58"/>
              <p:cNvCxnSpPr/>
              <p:nvPr/>
            </p:nvCxnSpPr>
            <p:spPr>
              <a:xfrm flipH="1">
                <a:off x="8654427" y="3530740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/>
              <p:cNvSpPr txBox="1"/>
              <p:nvPr/>
            </p:nvSpPr>
            <p:spPr>
              <a:xfrm>
                <a:off x="9234077" y="3340988"/>
                <a:ext cx="3113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Y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 rot="2700000">
                <a:off x="8866210" y="3526911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文本框 61"/>
              <p:cNvSpPr txBox="1"/>
              <p:nvPr/>
            </p:nvSpPr>
            <p:spPr>
              <a:xfrm>
                <a:off x="8673874" y="3521716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63" name="直接连接符 62"/>
              <p:cNvCxnSpPr/>
              <p:nvPr/>
            </p:nvCxnSpPr>
            <p:spPr>
              <a:xfrm rot="5400000" flipH="1">
                <a:off x="8202227" y="2866015"/>
                <a:ext cx="432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文本框 63"/>
              <p:cNvSpPr txBox="1"/>
              <p:nvPr/>
            </p:nvSpPr>
            <p:spPr>
              <a:xfrm>
                <a:off x="7713928" y="2530171"/>
                <a:ext cx="70724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Select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5" name="文本框 64"/>
            <p:cNvSpPr txBox="1"/>
            <p:nvPr/>
          </p:nvSpPr>
          <p:spPr>
            <a:xfrm>
              <a:off x="5127385" y="3976491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多路选择器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1F21436F-BBB4-4BF1-91A3-BFD3A28D917A}"/>
              </a:ext>
            </a:extLst>
          </p:cNvPr>
          <p:cNvGrpSpPr/>
          <p:nvPr/>
        </p:nvGrpSpPr>
        <p:grpSpPr>
          <a:xfrm>
            <a:off x="834325" y="4653433"/>
            <a:ext cx="2705177" cy="2122611"/>
            <a:chOff x="834325" y="4653433"/>
            <a:chExt cx="2705177" cy="2122611"/>
          </a:xfrm>
        </p:grpSpPr>
        <p:sp>
          <p:nvSpPr>
            <p:cNvPr id="9" name="文本框 8"/>
            <p:cNvSpPr txBox="1"/>
            <p:nvPr/>
          </p:nvSpPr>
          <p:spPr>
            <a:xfrm>
              <a:off x="1218811" y="6406712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算术逻辑部件</a:t>
              </a: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AD50FCAD-A025-4589-8F33-55E7A4064968}"/>
                </a:ext>
              </a:extLst>
            </p:cNvPr>
            <p:cNvGrpSpPr/>
            <p:nvPr/>
          </p:nvGrpSpPr>
          <p:grpSpPr>
            <a:xfrm>
              <a:off x="834325" y="4653433"/>
              <a:ext cx="2705177" cy="1594520"/>
              <a:chOff x="834325" y="4653433"/>
              <a:chExt cx="2705177" cy="1594520"/>
            </a:xfrm>
          </p:grpSpPr>
          <p:sp>
            <p:nvSpPr>
              <p:cNvPr id="11" name="梯形 84"/>
              <p:cNvSpPr/>
              <p:nvPr/>
            </p:nvSpPr>
            <p:spPr>
              <a:xfrm rot="16200000" flipV="1">
                <a:off x="1401639" y="5371634"/>
                <a:ext cx="1100868" cy="450384"/>
              </a:xfrm>
              <a:custGeom>
                <a:avLst/>
                <a:gdLst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0 w 928148"/>
                  <a:gd name="connsiteY4" fmla="*/ 358052 h 358052"/>
                  <a:gd name="connsiteX0" fmla="*/ 0 w 928148"/>
                  <a:gd name="connsiteY0" fmla="*/ 358052 h 358056"/>
                  <a:gd name="connsiteX1" fmla="*/ 170794 w 928148"/>
                  <a:gd name="connsiteY1" fmla="*/ 0 h 358056"/>
                  <a:gd name="connsiteX2" fmla="*/ 757354 w 928148"/>
                  <a:gd name="connsiteY2" fmla="*/ 0 h 358056"/>
                  <a:gd name="connsiteX3" fmla="*/ 928148 w 928148"/>
                  <a:gd name="connsiteY3" fmla="*/ 358052 h 358056"/>
                  <a:gd name="connsiteX4" fmla="*/ 454800 w 928148"/>
                  <a:gd name="connsiteY4" fmla="*/ 239628 h 358056"/>
                  <a:gd name="connsiteX5" fmla="*/ 0 w 928148"/>
                  <a:gd name="connsiteY5" fmla="*/ 358052 h 358056"/>
                  <a:gd name="connsiteX0" fmla="*/ 0 w 928148"/>
                  <a:gd name="connsiteY0" fmla="*/ 358052 h 358058"/>
                  <a:gd name="connsiteX1" fmla="*/ 170794 w 928148"/>
                  <a:gd name="connsiteY1" fmla="*/ 0 h 358058"/>
                  <a:gd name="connsiteX2" fmla="*/ 757354 w 928148"/>
                  <a:gd name="connsiteY2" fmla="*/ 0 h 358058"/>
                  <a:gd name="connsiteX3" fmla="*/ 928148 w 928148"/>
                  <a:gd name="connsiteY3" fmla="*/ 358052 h 358058"/>
                  <a:gd name="connsiteX4" fmla="*/ 454800 w 928148"/>
                  <a:gd name="connsiteY4" fmla="*/ 239628 h 358058"/>
                  <a:gd name="connsiteX5" fmla="*/ 0 w 928148"/>
                  <a:gd name="connsiteY5" fmla="*/ 358052 h 358058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0 w 928148"/>
                  <a:gd name="connsiteY5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393499 w 928148"/>
                  <a:gd name="connsiteY5" fmla="*/ 350309 h 358052"/>
                  <a:gd name="connsiteX6" fmla="*/ 0 w 928148"/>
                  <a:gd name="connsiteY6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393499 w 928148"/>
                  <a:gd name="connsiteY5" fmla="*/ 350309 h 358052"/>
                  <a:gd name="connsiteX6" fmla="*/ 0 w 928148"/>
                  <a:gd name="connsiteY6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393499 w 928148"/>
                  <a:gd name="connsiteY5" fmla="*/ 350309 h 358052"/>
                  <a:gd name="connsiteX6" fmla="*/ 0 w 928148"/>
                  <a:gd name="connsiteY6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454800 w 928148"/>
                  <a:gd name="connsiteY4" fmla="*/ 239628 h 358052"/>
                  <a:gd name="connsiteX5" fmla="*/ 393499 w 928148"/>
                  <a:gd name="connsiteY5" fmla="*/ 350309 h 358052"/>
                  <a:gd name="connsiteX6" fmla="*/ 0 w 928148"/>
                  <a:gd name="connsiteY6" fmla="*/ 358052 h 358052"/>
                  <a:gd name="connsiteX0" fmla="*/ 0 w 928148"/>
                  <a:gd name="connsiteY0" fmla="*/ 358052 h 378381"/>
                  <a:gd name="connsiteX1" fmla="*/ 170794 w 928148"/>
                  <a:gd name="connsiteY1" fmla="*/ 0 h 378381"/>
                  <a:gd name="connsiteX2" fmla="*/ 757354 w 928148"/>
                  <a:gd name="connsiteY2" fmla="*/ 0 h 378381"/>
                  <a:gd name="connsiteX3" fmla="*/ 928148 w 928148"/>
                  <a:gd name="connsiteY3" fmla="*/ 358052 h 378381"/>
                  <a:gd name="connsiteX4" fmla="*/ 534831 w 928148"/>
                  <a:gd name="connsiteY4" fmla="*/ 345201 h 378381"/>
                  <a:gd name="connsiteX5" fmla="*/ 454800 w 928148"/>
                  <a:gd name="connsiteY5" fmla="*/ 239628 h 378381"/>
                  <a:gd name="connsiteX6" fmla="*/ 393499 w 928148"/>
                  <a:gd name="connsiteY6" fmla="*/ 350309 h 378381"/>
                  <a:gd name="connsiteX7" fmla="*/ 0 w 928148"/>
                  <a:gd name="connsiteY7" fmla="*/ 358052 h 378381"/>
                  <a:gd name="connsiteX0" fmla="*/ 0 w 928148"/>
                  <a:gd name="connsiteY0" fmla="*/ 358052 h 378381"/>
                  <a:gd name="connsiteX1" fmla="*/ 170794 w 928148"/>
                  <a:gd name="connsiteY1" fmla="*/ 0 h 378381"/>
                  <a:gd name="connsiteX2" fmla="*/ 757354 w 928148"/>
                  <a:gd name="connsiteY2" fmla="*/ 0 h 378381"/>
                  <a:gd name="connsiteX3" fmla="*/ 928148 w 928148"/>
                  <a:gd name="connsiteY3" fmla="*/ 358052 h 378381"/>
                  <a:gd name="connsiteX4" fmla="*/ 534831 w 928148"/>
                  <a:gd name="connsiteY4" fmla="*/ 345201 h 378381"/>
                  <a:gd name="connsiteX5" fmla="*/ 454800 w 928148"/>
                  <a:gd name="connsiteY5" fmla="*/ 239628 h 378381"/>
                  <a:gd name="connsiteX6" fmla="*/ 393499 w 928148"/>
                  <a:gd name="connsiteY6" fmla="*/ 350309 h 378381"/>
                  <a:gd name="connsiteX7" fmla="*/ 0 w 928148"/>
                  <a:gd name="connsiteY7" fmla="*/ 358052 h 378381"/>
                  <a:gd name="connsiteX0" fmla="*/ 0 w 928148"/>
                  <a:gd name="connsiteY0" fmla="*/ 358052 h 378381"/>
                  <a:gd name="connsiteX1" fmla="*/ 170794 w 928148"/>
                  <a:gd name="connsiteY1" fmla="*/ 0 h 378381"/>
                  <a:gd name="connsiteX2" fmla="*/ 757354 w 928148"/>
                  <a:gd name="connsiteY2" fmla="*/ 0 h 378381"/>
                  <a:gd name="connsiteX3" fmla="*/ 928148 w 928148"/>
                  <a:gd name="connsiteY3" fmla="*/ 358052 h 378381"/>
                  <a:gd name="connsiteX4" fmla="*/ 534831 w 928148"/>
                  <a:gd name="connsiteY4" fmla="*/ 345201 h 378381"/>
                  <a:gd name="connsiteX5" fmla="*/ 454800 w 928148"/>
                  <a:gd name="connsiteY5" fmla="*/ 239628 h 378381"/>
                  <a:gd name="connsiteX6" fmla="*/ 393499 w 928148"/>
                  <a:gd name="connsiteY6" fmla="*/ 350309 h 378381"/>
                  <a:gd name="connsiteX7" fmla="*/ 0 w 928148"/>
                  <a:gd name="connsiteY7" fmla="*/ 358052 h 378381"/>
                  <a:gd name="connsiteX0" fmla="*/ 0 w 928148"/>
                  <a:gd name="connsiteY0" fmla="*/ 358052 h 366288"/>
                  <a:gd name="connsiteX1" fmla="*/ 170794 w 928148"/>
                  <a:gd name="connsiteY1" fmla="*/ 0 h 366288"/>
                  <a:gd name="connsiteX2" fmla="*/ 757354 w 928148"/>
                  <a:gd name="connsiteY2" fmla="*/ 0 h 366288"/>
                  <a:gd name="connsiteX3" fmla="*/ 928148 w 928148"/>
                  <a:gd name="connsiteY3" fmla="*/ 358052 h 366288"/>
                  <a:gd name="connsiteX4" fmla="*/ 534831 w 928148"/>
                  <a:gd name="connsiteY4" fmla="*/ 345201 h 366288"/>
                  <a:gd name="connsiteX5" fmla="*/ 454800 w 928148"/>
                  <a:gd name="connsiteY5" fmla="*/ 239628 h 366288"/>
                  <a:gd name="connsiteX6" fmla="*/ 393499 w 928148"/>
                  <a:gd name="connsiteY6" fmla="*/ 350309 h 366288"/>
                  <a:gd name="connsiteX7" fmla="*/ 0 w 928148"/>
                  <a:gd name="connsiteY7" fmla="*/ 358052 h 366288"/>
                  <a:gd name="connsiteX0" fmla="*/ 0 w 928148"/>
                  <a:gd name="connsiteY0" fmla="*/ 358052 h 360284"/>
                  <a:gd name="connsiteX1" fmla="*/ 170794 w 928148"/>
                  <a:gd name="connsiteY1" fmla="*/ 0 h 360284"/>
                  <a:gd name="connsiteX2" fmla="*/ 757354 w 928148"/>
                  <a:gd name="connsiteY2" fmla="*/ 0 h 360284"/>
                  <a:gd name="connsiteX3" fmla="*/ 928148 w 928148"/>
                  <a:gd name="connsiteY3" fmla="*/ 358052 h 360284"/>
                  <a:gd name="connsiteX4" fmla="*/ 534831 w 928148"/>
                  <a:gd name="connsiteY4" fmla="*/ 345201 h 360284"/>
                  <a:gd name="connsiteX5" fmla="*/ 454800 w 928148"/>
                  <a:gd name="connsiteY5" fmla="*/ 239628 h 360284"/>
                  <a:gd name="connsiteX6" fmla="*/ 393499 w 928148"/>
                  <a:gd name="connsiteY6" fmla="*/ 350309 h 360284"/>
                  <a:gd name="connsiteX7" fmla="*/ 0 w 928148"/>
                  <a:gd name="connsiteY7" fmla="*/ 358052 h 360284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534831 w 928148"/>
                  <a:gd name="connsiteY4" fmla="*/ 345201 h 358052"/>
                  <a:gd name="connsiteX5" fmla="*/ 454800 w 928148"/>
                  <a:gd name="connsiteY5" fmla="*/ 239628 h 358052"/>
                  <a:gd name="connsiteX6" fmla="*/ 393499 w 928148"/>
                  <a:gd name="connsiteY6" fmla="*/ 350309 h 358052"/>
                  <a:gd name="connsiteX7" fmla="*/ 0 w 928148"/>
                  <a:gd name="connsiteY7" fmla="*/ 358052 h 358052"/>
                  <a:gd name="connsiteX0" fmla="*/ 0 w 928148"/>
                  <a:gd name="connsiteY0" fmla="*/ 358052 h 360312"/>
                  <a:gd name="connsiteX1" fmla="*/ 170794 w 928148"/>
                  <a:gd name="connsiteY1" fmla="*/ 0 h 360312"/>
                  <a:gd name="connsiteX2" fmla="*/ 757354 w 928148"/>
                  <a:gd name="connsiteY2" fmla="*/ 0 h 360312"/>
                  <a:gd name="connsiteX3" fmla="*/ 928148 w 928148"/>
                  <a:gd name="connsiteY3" fmla="*/ 358052 h 360312"/>
                  <a:gd name="connsiteX4" fmla="*/ 526317 w 928148"/>
                  <a:gd name="connsiteY4" fmla="*/ 350309 h 360312"/>
                  <a:gd name="connsiteX5" fmla="*/ 454800 w 928148"/>
                  <a:gd name="connsiteY5" fmla="*/ 239628 h 360312"/>
                  <a:gd name="connsiteX6" fmla="*/ 393499 w 928148"/>
                  <a:gd name="connsiteY6" fmla="*/ 350309 h 360312"/>
                  <a:gd name="connsiteX7" fmla="*/ 0 w 928148"/>
                  <a:gd name="connsiteY7" fmla="*/ 358052 h 36031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526317 w 928148"/>
                  <a:gd name="connsiteY4" fmla="*/ 350309 h 358052"/>
                  <a:gd name="connsiteX5" fmla="*/ 454800 w 928148"/>
                  <a:gd name="connsiteY5" fmla="*/ 239628 h 358052"/>
                  <a:gd name="connsiteX6" fmla="*/ 393499 w 928148"/>
                  <a:gd name="connsiteY6" fmla="*/ 350309 h 358052"/>
                  <a:gd name="connsiteX7" fmla="*/ 0 w 928148"/>
                  <a:gd name="connsiteY7" fmla="*/ 358052 h 358052"/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526317 w 928148"/>
                  <a:gd name="connsiteY4" fmla="*/ 350309 h 358052"/>
                  <a:gd name="connsiteX5" fmla="*/ 454800 w 928148"/>
                  <a:gd name="connsiteY5" fmla="*/ 239628 h 358052"/>
                  <a:gd name="connsiteX6" fmla="*/ 393499 w 928148"/>
                  <a:gd name="connsiteY6" fmla="*/ 350309 h 358052"/>
                  <a:gd name="connsiteX7" fmla="*/ 0 w 928148"/>
                  <a:gd name="connsiteY7" fmla="*/ 358052 h 3580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928148" h="358052">
                    <a:moveTo>
                      <a:pt x="0" y="358052"/>
                    </a:moveTo>
                    <a:lnTo>
                      <a:pt x="170794" y="0"/>
                    </a:lnTo>
                    <a:lnTo>
                      <a:pt x="757354" y="0"/>
                    </a:lnTo>
                    <a:lnTo>
                      <a:pt x="928148" y="358052"/>
                    </a:lnTo>
                    <a:cubicBezTo>
                      <a:pt x="798258" y="353717"/>
                      <a:pt x="605208" y="358126"/>
                      <a:pt x="526317" y="350309"/>
                    </a:cubicBezTo>
                    <a:cubicBezTo>
                      <a:pt x="483184" y="289706"/>
                      <a:pt x="496235" y="290996"/>
                      <a:pt x="454800" y="239628"/>
                    </a:cubicBezTo>
                    <a:cubicBezTo>
                      <a:pt x="425853" y="289010"/>
                      <a:pt x="419041" y="309442"/>
                      <a:pt x="393499" y="350309"/>
                    </a:cubicBezTo>
                    <a:lnTo>
                      <a:pt x="0" y="358052"/>
                    </a:lnTo>
                    <a:close/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>
              <a:xfrm rot="5400000">
                <a:off x="1685581" y="5396770"/>
                <a:ext cx="66236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ALU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 flipH="1">
                <a:off x="1166467" y="5265644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 flipH="1">
                <a:off x="2177265" y="5599585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 flipH="1">
                <a:off x="1166467" y="5923325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 flipH="1">
                <a:off x="2177265" y="5364371"/>
                <a:ext cx="560414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文本框 18"/>
              <p:cNvSpPr txBox="1"/>
              <p:nvPr/>
            </p:nvSpPr>
            <p:spPr>
              <a:xfrm>
                <a:off x="834325" y="5073301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A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834325" y="5738659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B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2756915" y="5433043"/>
                <a:ext cx="78258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Result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2756915" y="5150587"/>
                <a:ext cx="59343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Zero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1472118" y="4653433"/>
                <a:ext cx="45397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OP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26" name="直接连接符 25"/>
              <p:cNvCxnSpPr/>
              <p:nvPr/>
            </p:nvCxnSpPr>
            <p:spPr>
              <a:xfrm rot="2700000">
                <a:off x="1336898" y="5265644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文本框 26"/>
              <p:cNvSpPr txBox="1"/>
              <p:nvPr/>
            </p:nvSpPr>
            <p:spPr>
              <a:xfrm>
                <a:off x="1160623" y="5276596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28" name="直接连接符 27"/>
              <p:cNvCxnSpPr/>
              <p:nvPr/>
            </p:nvCxnSpPr>
            <p:spPr>
              <a:xfrm rot="2700000">
                <a:off x="1352154" y="5924582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文本框 28"/>
              <p:cNvSpPr txBox="1"/>
              <p:nvPr/>
            </p:nvSpPr>
            <p:spPr>
              <a:xfrm>
                <a:off x="1161953" y="5940176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38" name="直接连接符 37"/>
              <p:cNvCxnSpPr/>
              <p:nvPr/>
            </p:nvCxnSpPr>
            <p:spPr>
              <a:xfrm rot="2700000">
                <a:off x="2328706" y="5595756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文本框 38"/>
              <p:cNvSpPr txBox="1"/>
              <p:nvPr/>
            </p:nvSpPr>
            <p:spPr>
              <a:xfrm>
                <a:off x="2168862" y="5581276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75" name="直接连接符 74"/>
              <p:cNvCxnSpPr/>
              <p:nvPr/>
            </p:nvCxnSpPr>
            <p:spPr>
              <a:xfrm rot="5400000" flipH="1">
                <a:off x="1754473" y="4931991"/>
                <a:ext cx="432000" cy="0"/>
              </a:xfrm>
              <a:prstGeom prst="line">
                <a:avLst/>
              </a:prstGeom>
              <a:ln w="28575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384D942-3C4D-4B0B-A63B-28BAA17CE01E}"/>
              </a:ext>
            </a:extLst>
          </p:cNvPr>
          <p:cNvGrpSpPr/>
          <p:nvPr/>
        </p:nvGrpSpPr>
        <p:grpSpPr>
          <a:xfrm>
            <a:off x="4496325" y="5029856"/>
            <a:ext cx="2529228" cy="1746188"/>
            <a:chOff x="4496325" y="5029856"/>
            <a:chExt cx="2529228" cy="1746188"/>
          </a:xfrm>
        </p:grpSpPr>
        <p:sp>
          <p:nvSpPr>
            <p:cNvPr id="66" name="文本框 65"/>
            <p:cNvSpPr txBox="1"/>
            <p:nvPr/>
          </p:nvSpPr>
          <p:spPr>
            <a:xfrm>
              <a:off x="5358218" y="6406712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译码器</a:t>
              </a:r>
            </a:p>
          </p:txBody>
        </p:sp>
        <p:grpSp>
          <p:nvGrpSpPr>
            <p:cNvPr id="80" name="组合 79"/>
            <p:cNvGrpSpPr/>
            <p:nvPr/>
          </p:nvGrpSpPr>
          <p:grpSpPr>
            <a:xfrm>
              <a:off x="4496325" y="5029856"/>
              <a:ext cx="2529228" cy="1196969"/>
              <a:chOff x="7295035" y="4917033"/>
              <a:chExt cx="2529228" cy="1196969"/>
            </a:xfrm>
          </p:grpSpPr>
          <p:cxnSp>
            <p:nvCxnSpPr>
              <p:cNvPr id="23" name="直接连接符 22"/>
              <p:cNvCxnSpPr/>
              <p:nvPr/>
            </p:nvCxnSpPr>
            <p:spPr>
              <a:xfrm flipH="1">
                <a:off x="8653704" y="5122666"/>
                <a:ext cx="540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矩形 66"/>
              <p:cNvSpPr/>
              <p:nvPr/>
            </p:nvSpPr>
            <p:spPr>
              <a:xfrm rot="5400000">
                <a:off x="7823603" y="5283179"/>
                <a:ext cx="1196969" cy="46467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Decoder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68" name="直接连接符 67"/>
              <p:cNvCxnSpPr/>
              <p:nvPr/>
            </p:nvCxnSpPr>
            <p:spPr>
              <a:xfrm flipH="1">
                <a:off x="7627177" y="5512774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" name="文本框 68"/>
              <p:cNvSpPr txBox="1"/>
              <p:nvPr/>
            </p:nvSpPr>
            <p:spPr>
              <a:xfrm>
                <a:off x="7295035" y="5320431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A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70" name="直接连接符 69"/>
              <p:cNvCxnSpPr/>
              <p:nvPr/>
            </p:nvCxnSpPr>
            <p:spPr>
              <a:xfrm rot="2700000">
                <a:off x="7797608" y="5512774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文本框 70"/>
              <p:cNvSpPr txBox="1"/>
              <p:nvPr/>
            </p:nvSpPr>
            <p:spPr>
              <a:xfrm>
                <a:off x="7704884" y="5509800"/>
                <a:ext cx="27924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72" name="直接连接符 71"/>
              <p:cNvCxnSpPr/>
              <p:nvPr/>
            </p:nvCxnSpPr>
            <p:spPr>
              <a:xfrm flipH="1">
                <a:off x="8653704" y="5385837"/>
                <a:ext cx="540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/>
              <p:cNvCxnSpPr/>
              <p:nvPr/>
            </p:nvCxnSpPr>
            <p:spPr>
              <a:xfrm flipH="1">
                <a:off x="8653704" y="5649008"/>
                <a:ext cx="540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/>
              <p:cNvCxnSpPr/>
              <p:nvPr/>
            </p:nvCxnSpPr>
            <p:spPr>
              <a:xfrm flipH="1">
                <a:off x="8653704" y="5912180"/>
                <a:ext cx="540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文本框 75"/>
              <p:cNvSpPr txBox="1"/>
              <p:nvPr/>
            </p:nvSpPr>
            <p:spPr>
              <a:xfrm>
                <a:off x="9197168" y="4926110"/>
                <a:ext cx="6270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Out1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文本框 76"/>
              <p:cNvSpPr txBox="1"/>
              <p:nvPr/>
            </p:nvSpPr>
            <p:spPr>
              <a:xfrm>
                <a:off x="9197168" y="5216560"/>
                <a:ext cx="6270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Out2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文本框 77"/>
              <p:cNvSpPr txBox="1"/>
              <p:nvPr/>
            </p:nvSpPr>
            <p:spPr>
              <a:xfrm>
                <a:off x="9193704" y="5478304"/>
                <a:ext cx="6270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Out3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文本框 78"/>
              <p:cNvSpPr txBox="1"/>
              <p:nvPr/>
            </p:nvSpPr>
            <p:spPr>
              <a:xfrm>
                <a:off x="9186020" y="5741475"/>
                <a:ext cx="6270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Out4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647D4B99-9270-40BE-95A2-6406FFDB96DC}"/>
              </a:ext>
            </a:extLst>
          </p:cNvPr>
          <p:cNvGrpSpPr/>
          <p:nvPr/>
        </p:nvGrpSpPr>
        <p:grpSpPr>
          <a:xfrm>
            <a:off x="8451813" y="2753912"/>
            <a:ext cx="2054478" cy="1591911"/>
            <a:chOff x="8451813" y="2753912"/>
            <a:chExt cx="2054478" cy="1591911"/>
          </a:xfrm>
        </p:grpSpPr>
        <p:sp>
          <p:nvSpPr>
            <p:cNvPr id="134" name="文本框 133">
              <a:extLst>
                <a:ext uri="{FF2B5EF4-FFF2-40B4-BE49-F238E27FC236}">
                  <a16:creationId xmlns:a16="http://schemas.microsoft.com/office/drawing/2014/main" id="{C6163B7A-A9BE-4F92-B292-BAB032547FCF}"/>
                </a:ext>
              </a:extLst>
            </p:cNvPr>
            <p:cNvSpPr txBox="1"/>
            <p:nvPr/>
          </p:nvSpPr>
          <p:spPr>
            <a:xfrm>
              <a:off x="9040471" y="3976491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移位器</a:t>
              </a:r>
            </a:p>
          </p:txBody>
        </p:sp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FAE5EB1F-D791-4C36-922F-7B4FD122819F}"/>
                </a:ext>
              </a:extLst>
            </p:cNvPr>
            <p:cNvGrpSpPr/>
            <p:nvPr/>
          </p:nvGrpSpPr>
          <p:grpSpPr>
            <a:xfrm>
              <a:off x="8451813" y="2753912"/>
              <a:ext cx="2054478" cy="679170"/>
              <a:chOff x="7977832" y="2679513"/>
              <a:chExt cx="2054478" cy="679170"/>
            </a:xfrm>
          </p:grpSpPr>
          <p:sp>
            <p:nvSpPr>
              <p:cNvPr id="25" name="平行四边形 24">
                <a:extLst>
                  <a:ext uri="{FF2B5EF4-FFF2-40B4-BE49-F238E27FC236}">
                    <a16:creationId xmlns:a16="http://schemas.microsoft.com/office/drawing/2014/main" id="{88DE3FE1-2D25-4211-A5BD-CF8BB06B5B76}"/>
                  </a:ext>
                </a:extLst>
              </p:cNvPr>
              <p:cNvSpPr/>
              <p:nvPr/>
            </p:nvSpPr>
            <p:spPr>
              <a:xfrm flipH="1">
                <a:off x="8451413" y="2679513"/>
                <a:ext cx="1118506" cy="679170"/>
              </a:xfrm>
              <a:prstGeom prst="parallelogram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2" name="文本框 111">
                <a:extLst>
                  <a:ext uri="{FF2B5EF4-FFF2-40B4-BE49-F238E27FC236}">
                    <a16:creationId xmlns:a16="http://schemas.microsoft.com/office/drawing/2014/main" id="{AA74B6E1-A710-44CB-89F5-42DE91280FDF}"/>
                  </a:ext>
                </a:extLst>
              </p:cNvPr>
              <p:cNvSpPr txBox="1"/>
              <p:nvPr/>
            </p:nvSpPr>
            <p:spPr>
              <a:xfrm>
                <a:off x="8670989" y="2757549"/>
                <a:ext cx="71686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/>
                  <a:t>&lt;&lt; 2</a:t>
                </a:r>
                <a:endParaRPr lang="zh-CN" altLang="en-US" sz="2400" b="1" dirty="0"/>
              </a:p>
            </p:txBody>
          </p:sp>
          <p:cxnSp>
            <p:nvCxnSpPr>
              <p:cNvPr id="136" name="直接连接符 135">
                <a:extLst>
                  <a:ext uri="{FF2B5EF4-FFF2-40B4-BE49-F238E27FC236}">
                    <a16:creationId xmlns:a16="http://schemas.microsoft.com/office/drawing/2014/main" id="{50AB018D-DED4-45FB-B30A-CA3AADF8BC49}"/>
                  </a:ext>
                </a:extLst>
              </p:cNvPr>
              <p:cNvCxnSpPr/>
              <p:nvPr/>
            </p:nvCxnSpPr>
            <p:spPr>
              <a:xfrm flipH="1">
                <a:off x="7977832" y="3045898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>
                <a:extLst>
                  <a:ext uri="{FF2B5EF4-FFF2-40B4-BE49-F238E27FC236}">
                    <a16:creationId xmlns:a16="http://schemas.microsoft.com/office/drawing/2014/main" id="{670B5517-CC98-4629-AA71-0CBCFD4FAEE0}"/>
                  </a:ext>
                </a:extLst>
              </p:cNvPr>
              <p:cNvCxnSpPr/>
              <p:nvPr/>
            </p:nvCxnSpPr>
            <p:spPr>
              <a:xfrm flipH="1">
                <a:off x="9471896" y="3011403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26B0C31C-51A5-4B5D-A4F8-C61A444E133E}"/>
              </a:ext>
            </a:extLst>
          </p:cNvPr>
          <p:cNvGrpSpPr/>
          <p:nvPr/>
        </p:nvGrpSpPr>
        <p:grpSpPr>
          <a:xfrm>
            <a:off x="8192705" y="5219584"/>
            <a:ext cx="2572694" cy="1556460"/>
            <a:chOff x="8192705" y="5219584"/>
            <a:chExt cx="2572694" cy="1556460"/>
          </a:xfrm>
        </p:grpSpPr>
        <p:sp>
          <p:nvSpPr>
            <p:cNvPr id="135" name="文本框 134">
              <a:extLst>
                <a:ext uri="{FF2B5EF4-FFF2-40B4-BE49-F238E27FC236}">
                  <a16:creationId xmlns:a16="http://schemas.microsoft.com/office/drawing/2014/main" id="{370959C3-1BA7-4870-84CE-DC79615024DD}"/>
                </a:ext>
              </a:extLst>
            </p:cNvPr>
            <p:cNvSpPr txBox="1"/>
            <p:nvPr/>
          </p:nvSpPr>
          <p:spPr>
            <a:xfrm>
              <a:off x="9040471" y="6406712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b="1" dirty="0">
                  <a:solidFill>
                    <a:prstClr val="black"/>
                  </a:solidFill>
                  <a:latin typeface="等线" panose="020F0502020204030204"/>
                  <a:ea typeface="等线" panose="02010600030101010101" pitchFamily="2" charset="-122"/>
                </a:rPr>
                <a:t>扩展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145" name="组合 144">
              <a:extLst>
                <a:ext uri="{FF2B5EF4-FFF2-40B4-BE49-F238E27FC236}">
                  <a16:creationId xmlns:a16="http://schemas.microsoft.com/office/drawing/2014/main" id="{2DB75BE1-0B52-4BFB-9B2D-6841BF7949B3}"/>
                </a:ext>
              </a:extLst>
            </p:cNvPr>
            <p:cNvGrpSpPr/>
            <p:nvPr/>
          </p:nvGrpSpPr>
          <p:grpSpPr>
            <a:xfrm>
              <a:off x="8192705" y="5219584"/>
              <a:ext cx="2572694" cy="743884"/>
              <a:chOff x="7890999" y="5219584"/>
              <a:chExt cx="2572694" cy="743884"/>
            </a:xfrm>
          </p:grpSpPr>
          <p:sp>
            <p:nvSpPr>
              <p:cNvPr id="125" name="流程图: 手动输入 124">
                <a:extLst>
                  <a:ext uri="{FF2B5EF4-FFF2-40B4-BE49-F238E27FC236}">
                    <a16:creationId xmlns:a16="http://schemas.microsoft.com/office/drawing/2014/main" id="{5EDE9550-4171-4EF8-97EB-F081DAD66B5D}"/>
                  </a:ext>
                </a:extLst>
              </p:cNvPr>
              <p:cNvSpPr/>
              <p:nvPr/>
            </p:nvSpPr>
            <p:spPr>
              <a:xfrm>
                <a:off x="8451413" y="5219584"/>
                <a:ext cx="1451866" cy="559581"/>
              </a:xfrm>
              <a:custGeom>
                <a:avLst/>
                <a:gdLst>
                  <a:gd name="connsiteX0" fmla="*/ 0 w 10000"/>
                  <a:gd name="connsiteY0" fmla="*/ 2000 h 10000"/>
                  <a:gd name="connsiteX1" fmla="*/ 10000 w 10000"/>
                  <a:gd name="connsiteY1" fmla="*/ 0 h 10000"/>
                  <a:gd name="connsiteX2" fmla="*/ 10000 w 10000"/>
                  <a:gd name="connsiteY2" fmla="*/ 10000 h 10000"/>
                  <a:gd name="connsiteX3" fmla="*/ 0 w 10000"/>
                  <a:gd name="connsiteY3" fmla="*/ 10000 h 10000"/>
                  <a:gd name="connsiteX4" fmla="*/ 0 w 10000"/>
                  <a:gd name="connsiteY4" fmla="*/ 2000 h 10000"/>
                  <a:gd name="connsiteX0" fmla="*/ 0 w 10000"/>
                  <a:gd name="connsiteY0" fmla="*/ 4699 h 10000"/>
                  <a:gd name="connsiteX1" fmla="*/ 10000 w 10000"/>
                  <a:gd name="connsiteY1" fmla="*/ 0 h 10000"/>
                  <a:gd name="connsiteX2" fmla="*/ 10000 w 10000"/>
                  <a:gd name="connsiteY2" fmla="*/ 10000 h 10000"/>
                  <a:gd name="connsiteX3" fmla="*/ 0 w 10000"/>
                  <a:gd name="connsiteY3" fmla="*/ 10000 h 10000"/>
                  <a:gd name="connsiteX4" fmla="*/ 0 w 10000"/>
                  <a:gd name="connsiteY4" fmla="*/ 4699 h 1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000" h="10000">
                    <a:moveTo>
                      <a:pt x="0" y="4699"/>
                    </a:moveTo>
                    <a:lnTo>
                      <a:pt x="10000" y="0"/>
                    </a:lnTo>
                    <a:lnTo>
                      <a:pt x="10000" y="10000"/>
                    </a:lnTo>
                    <a:lnTo>
                      <a:pt x="0" y="10000"/>
                    </a:lnTo>
                    <a:lnTo>
                      <a:pt x="0" y="4699"/>
                    </a:lnTo>
                    <a:close/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zh-CN" altLang="en-US" b="1" dirty="0">
                    <a:solidFill>
                      <a:prstClr val="black"/>
                    </a:solidFill>
                    <a:latin typeface="等线" panose="020F0502020204030204"/>
                  </a:rPr>
                  <a:t>符号扩展</a:t>
                </a:r>
                <a:endParaRPr lang="zh-CN" altLang="en-US" b="1" dirty="0"/>
              </a:p>
            </p:txBody>
          </p:sp>
          <p:cxnSp>
            <p:nvCxnSpPr>
              <p:cNvPr id="139" name="直接连接符 138">
                <a:extLst>
                  <a:ext uri="{FF2B5EF4-FFF2-40B4-BE49-F238E27FC236}">
                    <a16:creationId xmlns:a16="http://schemas.microsoft.com/office/drawing/2014/main" id="{0085857A-7A46-45AA-B28E-B302AC4FE174}"/>
                  </a:ext>
                </a:extLst>
              </p:cNvPr>
              <p:cNvCxnSpPr/>
              <p:nvPr/>
            </p:nvCxnSpPr>
            <p:spPr>
              <a:xfrm flipH="1">
                <a:off x="7890999" y="5625597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>
                <a:extLst>
                  <a:ext uri="{FF2B5EF4-FFF2-40B4-BE49-F238E27FC236}">
                    <a16:creationId xmlns:a16="http://schemas.microsoft.com/office/drawing/2014/main" id="{B9FCBD41-13CE-410D-A34C-B7CA01EB07D2}"/>
                  </a:ext>
                </a:extLst>
              </p:cNvPr>
              <p:cNvCxnSpPr/>
              <p:nvPr/>
            </p:nvCxnSpPr>
            <p:spPr>
              <a:xfrm flipH="1">
                <a:off x="9903279" y="5573421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69F9F288-DFB3-47B5-8FB5-2627C76B690E}"/>
                  </a:ext>
                </a:extLst>
              </p:cNvPr>
              <p:cNvCxnSpPr/>
              <p:nvPr/>
            </p:nvCxnSpPr>
            <p:spPr>
              <a:xfrm rot="2700000">
                <a:off x="8037717" y="5631040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文本框 141">
                <a:extLst>
                  <a:ext uri="{FF2B5EF4-FFF2-40B4-BE49-F238E27FC236}">
                    <a16:creationId xmlns:a16="http://schemas.microsoft.com/office/drawing/2014/main" id="{30662B8C-4F08-44E2-9937-6166098E906A}"/>
                  </a:ext>
                </a:extLst>
              </p:cNvPr>
              <p:cNvSpPr txBox="1"/>
              <p:nvPr/>
            </p:nvSpPr>
            <p:spPr>
              <a:xfrm>
                <a:off x="7912178" y="5655691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16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43" name="直接连接符 142">
                <a:extLst>
                  <a:ext uri="{FF2B5EF4-FFF2-40B4-BE49-F238E27FC236}">
                    <a16:creationId xmlns:a16="http://schemas.microsoft.com/office/drawing/2014/main" id="{47E1E501-43CE-4AD5-A782-8DA199BEE46F}"/>
                  </a:ext>
                </a:extLst>
              </p:cNvPr>
              <p:cNvCxnSpPr/>
              <p:nvPr/>
            </p:nvCxnSpPr>
            <p:spPr>
              <a:xfrm rot="2700000">
                <a:off x="10079495" y="5583291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441E5FB1-4EA0-41C9-B76A-EF96BE9ED007}"/>
                  </a:ext>
                </a:extLst>
              </p:cNvPr>
              <p:cNvSpPr txBox="1"/>
              <p:nvPr/>
            </p:nvSpPr>
            <p:spPr>
              <a:xfrm>
                <a:off x="9953956" y="5607942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46" name="灯片编号占位符 45">
            <a:extLst>
              <a:ext uri="{FF2B5EF4-FFF2-40B4-BE49-F238E27FC236}">
                <a16:creationId xmlns:a16="http://schemas.microsoft.com/office/drawing/2014/main" id="{76480D9C-03FE-4C85-8189-DADABE9AA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4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7631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6158"/>
            <a:ext cx="12192000" cy="920043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>
                <a:latin typeface="+mn-ea"/>
                <a:ea typeface="+mn-ea"/>
              </a:rPr>
              <a:t>状态元件</a:t>
            </a:r>
            <a:r>
              <a:rPr lang="zh-CN" altLang="en-US" sz="3600" dirty="0"/>
              <a:t>（存储元件）</a:t>
            </a:r>
            <a:endParaRPr lang="zh-CN" altLang="en-US" sz="3200" spc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A85E877-501A-4ABF-A12F-74D19CADA0F9}"/>
              </a:ext>
            </a:extLst>
          </p:cNvPr>
          <p:cNvGrpSpPr/>
          <p:nvPr/>
        </p:nvGrpSpPr>
        <p:grpSpPr>
          <a:xfrm>
            <a:off x="499201" y="1189017"/>
            <a:ext cx="2756764" cy="2369234"/>
            <a:chOff x="499201" y="1189017"/>
            <a:chExt cx="2756764" cy="2369234"/>
          </a:xfrm>
        </p:grpSpPr>
        <p:sp>
          <p:nvSpPr>
            <p:cNvPr id="84" name="矩形 83"/>
            <p:cNvSpPr/>
            <p:nvPr/>
          </p:nvSpPr>
          <p:spPr>
            <a:xfrm rot="5400000">
              <a:off x="1330278" y="2117428"/>
              <a:ext cx="1118984" cy="46467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600" b="1" dirty="0">
                  <a:solidFill>
                    <a:prstClr val="black"/>
                  </a:solidFill>
                  <a:latin typeface="等线" panose="020F0502020204030204"/>
                  <a:ea typeface="等线" panose="02010600030101010101" pitchFamily="2" charset="-122"/>
                </a:rPr>
                <a:t>  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Register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85" name="等腰三角形 84"/>
            <p:cNvSpPr/>
            <p:nvPr/>
          </p:nvSpPr>
          <p:spPr>
            <a:xfrm flipV="1">
              <a:off x="1817769" y="1789633"/>
              <a:ext cx="144000" cy="144000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>
            <a:xfrm rot="5400000" flipH="1">
              <a:off x="1747213" y="1657178"/>
              <a:ext cx="28800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H="1">
              <a:off x="1091600" y="2346039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文本框 89"/>
            <p:cNvSpPr txBox="1"/>
            <p:nvPr/>
          </p:nvSpPr>
          <p:spPr>
            <a:xfrm>
              <a:off x="499201" y="2053651"/>
              <a:ext cx="59663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Data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In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1" name="直接连接符 90"/>
            <p:cNvCxnSpPr>
              <a:cxnSpLocks/>
            </p:cNvCxnSpPr>
            <p:nvPr/>
          </p:nvCxnSpPr>
          <p:spPr>
            <a:xfrm rot="18900000" flipH="1">
              <a:off x="1262031" y="234603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文本框 91"/>
            <p:cNvSpPr txBox="1"/>
            <p:nvPr/>
          </p:nvSpPr>
          <p:spPr>
            <a:xfrm>
              <a:off x="1160023" y="237555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400" dirty="0">
                  <a:solidFill>
                    <a:prstClr val="black"/>
                  </a:solidFill>
                  <a:latin typeface="等线" panose="020F0502020204030204"/>
                  <a:ea typeface="等线" panose="02010600030101010101" pitchFamily="2" charset="-122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 flipH="1">
              <a:off x="2130287" y="2329019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本框 93"/>
            <p:cNvSpPr txBox="1"/>
            <p:nvPr/>
          </p:nvSpPr>
          <p:spPr>
            <a:xfrm>
              <a:off x="2659327" y="2036631"/>
              <a:ext cx="59663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Data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Out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5" name="直接连接符 94"/>
            <p:cNvCxnSpPr>
              <a:cxnSpLocks/>
            </p:cNvCxnSpPr>
            <p:nvPr/>
          </p:nvCxnSpPr>
          <p:spPr>
            <a:xfrm rot="18900000" flipH="1">
              <a:off x="2300718" y="232901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文本框 95"/>
            <p:cNvSpPr txBox="1"/>
            <p:nvPr/>
          </p:nvSpPr>
          <p:spPr>
            <a:xfrm>
              <a:off x="2198710" y="235853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1552767" y="1189017"/>
              <a:ext cx="6639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Clock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1430108" y="3188919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寄存器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915599" y="6244129"/>
            <a:ext cx="3651174" cy="461665"/>
            <a:chOff x="7932889" y="1496365"/>
            <a:chExt cx="3651174" cy="461665"/>
          </a:xfrm>
        </p:grpSpPr>
        <p:sp>
          <p:nvSpPr>
            <p:cNvPr id="126" name="文本框 125"/>
            <p:cNvSpPr txBox="1"/>
            <p:nvPr/>
          </p:nvSpPr>
          <p:spPr>
            <a:xfrm>
              <a:off x="8259114" y="1496365"/>
              <a:ext cx="33249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存储元件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读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操作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是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组合逻辑</a:t>
              </a:r>
            </a:p>
          </p:txBody>
        </p:sp>
        <p:pic>
          <p:nvPicPr>
            <p:cNvPr id="127" name="图片 12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32889" y="1614776"/>
              <a:ext cx="335048" cy="335048"/>
            </a:xfrm>
            <a:prstGeom prst="rect">
              <a:avLst/>
            </a:prstGeom>
          </p:spPr>
        </p:pic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690A9B40-6E05-46EE-B1C2-B60592113005}"/>
              </a:ext>
            </a:extLst>
          </p:cNvPr>
          <p:cNvGrpSpPr/>
          <p:nvPr/>
        </p:nvGrpSpPr>
        <p:grpSpPr>
          <a:xfrm>
            <a:off x="1073795" y="4146759"/>
            <a:ext cx="1636988" cy="1827883"/>
            <a:chOff x="1083079" y="4281368"/>
            <a:chExt cx="1636988" cy="1827883"/>
          </a:xfrm>
        </p:grpSpPr>
        <p:pic>
          <p:nvPicPr>
            <p:cNvPr id="125" name="图片 124">
              <a:extLst>
                <a:ext uri="{FF2B5EF4-FFF2-40B4-BE49-F238E27FC236}">
                  <a16:creationId xmlns:a16="http://schemas.microsoft.com/office/drawing/2014/main" id="{82A08DBA-E51E-4667-AC8D-7688C1C9F9B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18411" y="4281368"/>
              <a:ext cx="1166325" cy="1088570"/>
            </a:xfrm>
            <a:prstGeom prst="rect">
              <a:avLst/>
            </a:prstGeom>
          </p:spPr>
        </p:pic>
        <p:sp>
          <p:nvSpPr>
            <p:cNvPr id="144" name="文本框 143">
              <a:extLst>
                <a:ext uri="{FF2B5EF4-FFF2-40B4-BE49-F238E27FC236}">
                  <a16:creationId xmlns:a16="http://schemas.microsoft.com/office/drawing/2014/main" id="{3B9AB2E9-84FB-4B66-BEA6-56B5A6D25A42}"/>
                </a:ext>
              </a:extLst>
            </p:cNvPr>
            <p:cNvSpPr txBox="1"/>
            <p:nvPr/>
          </p:nvSpPr>
          <p:spPr>
            <a:xfrm>
              <a:off x="1083079" y="5462920"/>
              <a:ext cx="16369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b="1" dirty="0"/>
                <a:t>程序计数器 </a:t>
              </a:r>
              <a:r>
                <a:rPr lang="en-US" altLang="zh-CN" b="1" dirty="0"/>
                <a:t>PC</a:t>
              </a:r>
            </a:p>
            <a:p>
              <a:pPr algn="ctr"/>
              <a:r>
                <a:rPr lang="en-US" altLang="zh-CN" dirty="0"/>
                <a:t>(32</a:t>
              </a:r>
              <a:r>
                <a:rPr lang="zh-CN" altLang="en-US" dirty="0"/>
                <a:t>位寄存器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</p:grpSp>
      <p:grpSp>
        <p:nvGrpSpPr>
          <p:cNvPr id="147" name="组合 146">
            <a:extLst>
              <a:ext uri="{FF2B5EF4-FFF2-40B4-BE49-F238E27FC236}">
                <a16:creationId xmlns:a16="http://schemas.microsoft.com/office/drawing/2014/main" id="{FB3BD411-7F57-4F83-8419-5AD8B37A960A}"/>
              </a:ext>
            </a:extLst>
          </p:cNvPr>
          <p:cNvGrpSpPr/>
          <p:nvPr/>
        </p:nvGrpSpPr>
        <p:grpSpPr>
          <a:xfrm>
            <a:off x="4878864" y="4185293"/>
            <a:ext cx="1787669" cy="1756421"/>
            <a:chOff x="4660708" y="4275788"/>
            <a:chExt cx="1787669" cy="1756421"/>
          </a:xfrm>
        </p:grpSpPr>
        <p:pic>
          <p:nvPicPr>
            <p:cNvPr id="112" name="图片 111">
              <a:extLst>
                <a:ext uri="{FF2B5EF4-FFF2-40B4-BE49-F238E27FC236}">
                  <a16:creationId xmlns:a16="http://schemas.microsoft.com/office/drawing/2014/main" id="{8B736139-5055-4613-BE1F-124BF47DB5B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45503" y="4275788"/>
              <a:ext cx="1218078" cy="1281793"/>
            </a:xfrm>
            <a:prstGeom prst="rect">
              <a:avLst/>
            </a:prstGeom>
          </p:spPr>
        </p:pic>
        <p:sp>
          <p:nvSpPr>
            <p:cNvPr id="146" name="矩形 145">
              <a:extLst>
                <a:ext uri="{FF2B5EF4-FFF2-40B4-BE49-F238E27FC236}">
                  <a16:creationId xmlns:a16="http://schemas.microsoft.com/office/drawing/2014/main" id="{1CB6F1E8-FEEA-4341-A467-E9BF36D63CF7}"/>
                </a:ext>
              </a:extLst>
            </p:cNvPr>
            <p:cNvSpPr/>
            <p:nvPr/>
          </p:nvSpPr>
          <p:spPr>
            <a:xfrm>
              <a:off x="4660708" y="5662877"/>
              <a:ext cx="17876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/>
                <a:t>指令存储器 </a:t>
              </a:r>
              <a:r>
                <a:rPr lang="en-US" altLang="zh-CN" dirty="0"/>
                <a:t>(IM)</a:t>
              </a:r>
              <a:endParaRPr lang="zh-CN" altLang="en-US" dirty="0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E6E5A5DC-2DBE-45DA-B795-A09AAAFF832F}"/>
              </a:ext>
            </a:extLst>
          </p:cNvPr>
          <p:cNvGrpSpPr/>
          <p:nvPr/>
        </p:nvGrpSpPr>
        <p:grpSpPr>
          <a:xfrm>
            <a:off x="3881761" y="1801178"/>
            <a:ext cx="3404267" cy="1757073"/>
            <a:chOff x="3881761" y="1801178"/>
            <a:chExt cx="3404267" cy="1757073"/>
          </a:xfrm>
        </p:grpSpPr>
        <p:sp>
          <p:nvSpPr>
            <p:cNvPr id="135" name="矩形 134">
              <a:extLst>
                <a:ext uri="{FF2B5EF4-FFF2-40B4-BE49-F238E27FC236}">
                  <a16:creationId xmlns:a16="http://schemas.microsoft.com/office/drawing/2014/main" id="{23D118C2-44FA-4E9D-B5E4-F1A8BF39C6DE}"/>
                </a:ext>
              </a:extLst>
            </p:cNvPr>
            <p:cNvSpPr/>
            <p:nvPr/>
          </p:nvSpPr>
          <p:spPr>
            <a:xfrm>
              <a:off x="5341243" y="1801178"/>
              <a:ext cx="755077" cy="1107432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ROM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A9B2FD01-2291-4C29-8BB7-0C38F146125B}"/>
                </a:ext>
              </a:extLst>
            </p:cNvPr>
            <p:cNvCxnSpPr/>
            <p:nvPr/>
          </p:nvCxnSpPr>
          <p:spPr>
            <a:xfrm flipH="1">
              <a:off x="4780829" y="2349125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1867B9F-64B8-4013-A084-BEF1CFDDCB11}"/>
                </a:ext>
              </a:extLst>
            </p:cNvPr>
            <p:cNvCxnSpPr/>
            <p:nvPr/>
          </p:nvCxnSpPr>
          <p:spPr>
            <a:xfrm flipH="1">
              <a:off x="6128976" y="2349125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文本框 137">
              <a:extLst>
                <a:ext uri="{FF2B5EF4-FFF2-40B4-BE49-F238E27FC236}">
                  <a16:creationId xmlns:a16="http://schemas.microsoft.com/office/drawing/2014/main" id="{AE708F46-A92B-4489-9A14-722B598B065E}"/>
                </a:ext>
              </a:extLst>
            </p:cNvPr>
            <p:cNvSpPr txBox="1"/>
            <p:nvPr/>
          </p:nvSpPr>
          <p:spPr>
            <a:xfrm>
              <a:off x="3881761" y="2179848"/>
              <a:ext cx="8931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Address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9" name="文本框 138">
              <a:extLst>
                <a:ext uri="{FF2B5EF4-FFF2-40B4-BE49-F238E27FC236}">
                  <a16:creationId xmlns:a16="http://schemas.microsoft.com/office/drawing/2014/main" id="{7B3BBBA9-8138-415F-BA2F-7A15587441D7}"/>
                </a:ext>
              </a:extLst>
            </p:cNvPr>
            <p:cNvSpPr txBox="1"/>
            <p:nvPr/>
          </p:nvSpPr>
          <p:spPr>
            <a:xfrm>
              <a:off x="4913317" y="2351915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83157FCF-2D27-400F-8354-7FF5350DDF6F}"/>
                </a:ext>
              </a:extLst>
            </p:cNvPr>
            <p:cNvCxnSpPr>
              <a:cxnSpLocks/>
            </p:cNvCxnSpPr>
            <p:nvPr/>
          </p:nvCxnSpPr>
          <p:spPr>
            <a:xfrm rot="18900000" flipH="1">
              <a:off x="4907397" y="2349125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文本框 140">
              <a:extLst>
                <a:ext uri="{FF2B5EF4-FFF2-40B4-BE49-F238E27FC236}">
                  <a16:creationId xmlns:a16="http://schemas.microsoft.com/office/drawing/2014/main" id="{8A1170D0-490D-4003-8493-085E0D081A41}"/>
                </a:ext>
              </a:extLst>
            </p:cNvPr>
            <p:cNvSpPr txBox="1"/>
            <p:nvPr/>
          </p:nvSpPr>
          <p:spPr>
            <a:xfrm>
              <a:off x="6239814" y="234642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26FD7D71-9645-4A53-A904-85B04492DA7B}"/>
                </a:ext>
              </a:extLst>
            </p:cNvPr>
            <p:cNvCxnSpPr>
              <a:cxnSpLocks/>
            </p:cNvCxnSpPr>
            <p:nvPr/>
          </p:nvCxnSpPr>
          <p:spPr>
            <a:xfrm rot="18900000" flipH="1">
              <a:off x="6254304" y="234363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文本框 142">
              <a:extLst>
                <a:ext uri="{FF2B5EF4-FFF2-40B4-BE49-F238E27FC236}">
                  <a16:creationId xmlns:a16="http://schemas.microsoft.com/office/drawing/2014/main" id="{86AB0BB8-75D1-454C-8F0B-B47060FCB2B0}"/>
                </a:ext>
              </a:extLst>
            </p:cNvPr>
            <p:cNvSpPr txBox="1"/>
            <p:nvPr/>
          </p:nvSpPr>
          <p:spPr>
            <a:xfrm>
              <a:off x="6689390" y="2182638"/>
              <a:ext cx="5966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Data</a:t>
              </a:r>
            </a:p>
          </p:txBody>
        </p:sp>
        <p:sp>
          <p:nvSpPr>
            <p:cNvPr id="148" name="文本框 147">
              <a:extLst>
                <a:ext uri="{FF2B5EF4-FFF2-40B4-BE49-F238E27FC236}">
                  <a16:creationId xmlns:a16="http://schemas.microsoft.com/office/drawing/2014/main" id="{B3E08B21-0BF0-4237-AACB-9D84A89BBC45}"/>
                </a:ext>
              </a:extLst>
            </p:cNvPr>
            <p:cNvSpPr txBox="1"/>
            <p:nvPr/>
          </p:nvSpPr>
          <p:spPr>
            <a:xfrm>
              <a:off x="5009554" y="3188919"/>
              <a:ext cx="14093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ROM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存储器</a:t>
              </a: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AF281423-F770-47E7-A404-07A43966BE12}"/>
              </a:ext>
            </a:extLst>
          </p:cNvPr>
          <p:cNvGrpSpPr/>
          <p:nvPr/>
        </p:nvGrpSpPr>
        <p:grpSpPr>
          <a:xfrm>
            <a:off x="9814966" y="1007710"/>
            <a:ext cx="832279" cy="615755"/>
            <a:chOff x="9814966" y="1007710"/>
            <a:chExt cx="832279" cy="615755"/>
          </a:xfrm>
        </p:grpSpPr>
        <p:cxnSp>
          <p:nvCxnSpPr>
            <p:cNvPr id="151" name="直接连接符 150">
              <a:extLst>
                <a:ext uri="{FF2B5EF4-FFF2-40B4-BE49-F238E27FC236}">
                  <a16:creationId xmlns:a16="http://schemas.microsoft.com/office/drawing/2014/main" id="{CAF4B46F-5C30-4EE2-8715-42B7A06C4A20}"/>
                </a:ext>
              </a:extLst>
            </p:cNvPr>
            <p:cNvCxnSpPr/>
            <p:nvPr/>
          </p:nvCxnSpPr>
          <p:spPr>
            <a:xfrm rot="5400000" flipH="1">
              <a:off x="9992222" y="1479465"/>
              <a:ext cx="288000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solid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文本框 151">
              <a:extLst>
                <a:ext uri="{FF2B5EF4-FFF2-40B4-BE49-F238E27FC236}">
                  <a16:creationId xmlns:a16="http://schemas.microsoft.com/office/drawing/2014/main" id="{7A697263-C484-44B9-9533-104BE9A4A4CB}"/>
                </a:ext>
              </a:extLst>
            </p:cNvPr>
            <p:cNvSpPr txBox="1"/>
            <p:nvPr/>
          </p:nvSpPr>
          <p:spPr>
            <a:xfrm>
              <a:off x="9814966" y="1007710"/>
              <a:ext cx="832279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WriteEn</a:t>
              </a: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BC2ADDD4-D7D7-40D0-A14B-50AE9EE1A59E}"/>
              </a:ext>
            </a:extLst>
          </p:cNvPr>
          <p:cNvGrpSpPr/>
          <p:nvPr/>
        </p:nvGrpSpPr>
        <p:grpSpPr>
          <a:xfrm>
            <a:off x="8994479" y="3793612"/>
            <a:ext cx="1872629" cy="2144555"/>
            <a:chOff x="8994479" y="3928221"/>
            <a:chExt cx="1872629" cy="2144555"/>
          </a:xfrm>
        </p:grpSpPr>
        <p:pic>
          <p:nvPicPr>
            <p:cNvPr id="145" name="图片 144">
              <a:extLst>
                <a:ext uri="{FF2B5EF4-FFF2-40B4-BE49-F238E27FC236}">
                  <a16:creationId xmlns:a16="http://schemas.microsoft.com/office/drawing/2014/main" id="{6150D674-8DF5-44B7-8E4F-44BA83B6EBC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94615" y="3928221"/>
              <a:ext cx="1420956" cy="1745111"/>
            </a:xfrm>
            <a:prstGeom prst="rect">
              <a:avLst/>
            </a:prstGeom>
          </p:spPr>
        </p:pic>
        <p:sp>
          <p:nvSpPr>
            <p:cNvPr id="170" name="矩形 169">
              <a:extLst>
                <a:ext uri="{FF2B5EF4-FFF2-40B4-BE49-F238E27FC236}">
                  <a16:creationId xmlns:a16="http://schemas.microsoft.com/office/drawing/2014/main" id="{2C04AF9D-C453-4EAA-8166-A1AF90F3C280}"/>
                </a:ext>
              </a:extLst>
            </p:cNvPr>
            <p:cNvSpPr/>
            <p:nvPr/>
          </p:nvSpPr>
          <p:spPr>
            <a:xfrm>
              <a:off x="8994479" y="5703444"/>
              <a:ext cx="187262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/>
                <a:t>数据存储器 </a:t>
              </a:r>
              <a:r>
                <a:rPr lang="en-US" altLang="zh-CN" dirty="0"/>
                <a:t>(DM)</a:t>
              </a:r>
              <a:endParaRPr lang="zh-CN" altLang="en-US" dirty="0"/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2EE583F9-D458-464A-99A0-6E02669E7686}"/>
              </a:ext>
            </a:extLst>
          </p:cNvPr>
          <p:cNvGrpSpPr/>
          <p:nvPr/>
        </p:nvGrpSpPr>
        <p:grpSpPr>
          <a:xfrm>
            <a:off x="8074441" y="1019740"/>
            <a:ext cx="3539253" cy="2538511"/>
            <a:chOff x="8074441" y="1019740"/>
            <a:chExt cx="3539253" cy="2538511"/>
          </a:xfrm>
        </p:grpSpPr>
        <p:sp>
          <p:nvSpPr>
            <p:cNvPr id="149" name="矩形 148">
              <a:extLst>
                <a:ext uri="{FF2B5EF4-FFF2-40B4-BE49-F238E27FC236}">
                  <a16:creationId xmlns:a16="http://schemas.microsoft.com/office/drawing/2014/main" id="{A4E61ACF-DB4D-4B9A-8CD0-D6A833B8C127}"/>
                </a:ext>
              </a:extLst>
            </p:cNvPr>
            <p:cNvSpPr/>
            <p:nvPr/>
          </p:nvSpPr>
          <p:spPr>
            <a:xfrm>
              <a:off x="9251821" y="1630408"/>
              <a:ext cx="1122410" cy="143126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32-bi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memory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53" name="直接连接符 152">
              <a:extLst>
                <a:ext uri="{FF2B5EF4-FFF2-40B4-BE49-F238E27FC236}">
                  <a16:creationId xmlns:a16="http://schemas.microsoft.com/office/drawing/2014/main" id="{9DA4B0DA-CA37-4786-906C-610BAE2BF2EE}"/>
                </a:ext>
              </a:extLst>
            </p:cNvPr>
            <p:cNvCxnSpPr/>
            <p:nvPr/>
          </p:nvCxnSpPr>
          <p:spPr>
            <a:xfrm flipH="1">
              <a:off x="8700769" y="2660181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文本框 153">
              <a:extLst>
                <a:ext uri="{FF2B5EF4-FFF2-40B4-BE49-F238E27FC236}">
                  <a16:creationId xmlns:a16="http://schemas.microsoft.com/office/drawing/2014/main" id="{A9ADBDD0-B63F-4A97-94DC-5B93F3AB9473}"/>
                </a:ext>
              </a:extLst>
            </p:cNvPr>
            <p:cNvSpPr txBox="1"/>
            <p:nvPr/>
          </p:nvSpPr>
          <p:spPr>
            <a:xfrm>
              <a:off x="8079019" y="2315470"/>
              <a:ext cx="78418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DataW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00AC75C3-349B-484A-89E3-09D19B01199E}"/>
                </a:ext>
              </a:extLst>
            </p:cNvPr>
            <p:cNvCxnSpPr>
              <a:cxnSpLocks/>
            </p:cNvCxnSpPr>
            <p:nvPr/>
          </p:nvCxnSpPr>
          <p:spPr>
            <a:xfrm rot="18900000" flipH="1">
              <a:off x="8871200" y="2660181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文本框 155">
              <a:extLst>
                <a:ext uri="{FF2B5EF4-FFF2-40B4-BE49-F238E27FC236}">
                  <a16:creationId xmlns:a16="http://schemas.microsoft.com/office/drawing/2014/main" id="{C9977C0E-CF5A-4271-B705-CB981A829D17}"/>
                </a:ext>
              </a:extLst>
            </p:cNvPr>
            <p:cNvSpPr txBox="1"/>
            <p:nvPr/>
          </p:nvSpPr>
          <p:spPr>
            <a:xfrm>
              <a:off x="8769192" y="26897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57" name="直接连接符 156">
              <a:extLst>
                <a:ext uri="{FF2B5EF4-FFF2-40B4-BE49-F238E27FC236}">
                  <a16:creationId xmlns:a16="http://schemas.microsoft.com/office/drawing/2014/main" id="{34294D36-2D26-498E-9AB9-849FA5E57D2B}"/>
                </a:ext>
              </a:extLst>
            </p:cNvPr>
            <p:cNvCxnSpPr/>
            <p:nvPr/>
          </p:nvCxnSpPr>
          <p:spPr>
            <a:xfrm flipH="1">
              <a:off x="8700769" y="2073456"/>
              <a:ext cx="560414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8" name="文本框 157">
              <a:extLst>
                <a:ext uri="{FF2B5EF4-FFF2-40B4-BE49-F238E27FC236}">
                  <a16:creationId xmlns:a16="http://schemas.microsoft.com/office/drawing/2014/main" id="{E121677D-DE43-47E1-9F8B-51401FF1093C}"/>
                </a:ext>
              </a:extLst>
            </p:cNvPr>
            <p:cNvSpPr txBox="1"/>
            <p:nvPr/>
          </p:nvSpPr>
          <p:spPr>
            <a:xfrm>
              <a:off x="8074441" y="1657330"/>
              <a:ext cx="89319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Address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59" name="直接连接符 158">
              <a:extLst>
                <a:ext uri="{FF2B5EF4-FFF2-40B4-BE49-F238E27FC236}">
                  <a16:creationId xmlns:a16="http://schemas.microsoft.com/office/drawing/2014/main" id="{4BC57FB6-860A-4EB8-B5E9-3168F4788FE2}"/>
                </a:ext>
              </a:extLst>
            </p:cNvPr>
            <p:cNvCxnSpPr>
              <a:cxnSpLocks/>
            </p:cNvCxnSpPr>
            <p:nvPr/>
          </p:nvCxnSpPr>
          <p:spPr>
            <a:xfrm rot="18900000" flipH="1">
              <a:off x="8871200" y="2073456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A5BD2CD7-AFA4-4E0B-9A1A-BB0EFF76D426}"/>
                </a:ext>
              </a:extLst>
            </p:cNvPr>
            <p:cNvSpPr txBox="1"/>
            <p:nvPr/>
          </p:nvSpPr>
          <p:spPr>
            <a:xfrm>
              <a:off x="8769192" y="2102976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63" name="直接连接符 162">
              <a:extLst>
                <a:ext uri="{FF2B5EF4-FFF2-40B4-BE49-F238E27FC236}">
                  <a16:creationId xmlns:a16="http://schemas.microsoft.com/office/drawing/2014/main" id="{0C40C51F-1138-4403-B293-8C5A1664C38D}"/>
                </a:ext>
              </a:extLst>
            </p:cNvPr>
            <p:cNvCxnSpPr/>
            <p:nvPr/>
          </p:nvCxnSpPr>
          <p:spPr>
            <a:xfrm flipH="1">
              <a:off x="10376844" y="2333075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3B770376-ADE1-4A88-851C-8F6F31F7171B}"/>
                </a:ext>
              </a:extLst>
            </p:cNvPr>
            <p:cNvSpPr txBox="1"/>
            <p:nvPr/>
          </p:nvSpPr>
          <p:spPr>
            <a:xfrm>
              <a:off x="10898434" y="2163798"/>
              <a:ext cx="71526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DataR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65" name="直接连接符 164">
              <a:extLst>
                <a:ext uri="{FF2B5EF4-FFF2-40B4-BE49-F238E27FC236}">
                  <a16:creationId xmlns:a16="http://schemas.microsoft.com/office/drawing/2014/main" id="{C6968313-A637-4D25-9858-03F25170630E}"/>
                </a:ext>
              </a:extLst>
            </p:cNvPr>
            <p:cNvCxnSpPr>
              <a:cxnSpLocks/>
            </p:cNvCxnSpPr>
            <p:nvPr/>
          </p:nvCxnSpPr>
          <p:spPr>
            <a:xfrm rot="18900000" flipH="1">
              <a:off x="10547275" y="2333075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文本框 165">
              <a:extLst>
                <a:ext uri="{FF2B5EF4-FFF2-40B4-BE49-F238E27FC236}">
                  <a16:creationId xmlns:a16="http://schemas.microsoft.com/office/drawing/2014/main" id="{21E43D62-774E-41D5-BF83-9859F3F758EB}"/>
                </a:ext>
              </a:extLst>
            </p:cNvPr>
            <p:cNvSpPr txBox="1"/>
            <p:nvPr/>
          </p:nvSpPr>
          <p:spPr>
            <a:xfrm>
              <a:off x="10445267" y="2362595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67" name="等腰三角形 166">
              <a:extLst>
                <a:ext uri="{FF2B5EF4-FFF2-40B4-BE49-F238E27FC236}">
                  <a16:creationId xmlns:a16="http://schemas.microsoft.com/office/drawing/2014/main" id="{D15B4CC8-0EE5-4180-9A70-49B08243BC35}"/>
                </a:ext>
              </a:extLst>
            </p:cNvPr>
            <p:cNvSpPr/>
            <p:nvPr/>
          </p:nvSpPr>
          <p:spPr>
            <a:xfrm flipV="1">
              <a:off x="9459617" y="1629640"/>
              <a:ext cx="144000" cy="144000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E83348F7-D1DE-4520-8EA9-24BD6E0A1553}"/>
                </a:ext>
              </a:extLst>
            </p:cNvPr>
            <p:cNvCxnSpPr/>
            <p:nvPr/>
          </p:nvCxnSpPr>
          <p:spPr>
            <a:xfrm rot="5400000" flipH="1">
              <a:off x="9389061" y="1487901"/>
              <a:ext cx="28800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9" name="文本框 168">
              <a:extLst>
                <a:ext uri="{FF2B5EF4-FFF2-40B4-BE49-F238E27FC236}">
                  <a16:creationId xmlns:a16="http://schemas.microsoft.com/office/drawing/2014/main" id="{9DA39592-7A91-45AB-8243-700599A0196C}"/>
                </a:ext>
              </a:extLst>
            </p:cNvPr>
            <p:cNvSpPr txBox="1"/>
            <p:nvPr/>
          </p:nvSpPr>
          <p:spPr>
            <a:xfrm>
              <a:off x="9194615" y="1019740"/>
              <a:ext cx="6639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Clock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1" name="文本框 170">
              <a:extLst>
                <a:ext uri="{FF2B5EF4-FFF2-40B4-BE49-F238E27FC236}">
                  <a16:creationId xmlns:a16="http://schemas.microsoft.com/office/drawing/2014/main" id="{3E1524E2-3E70-4DAE-8CD4-0B875C009B1B}"/>
                </a:ext>
              </a:extLst>
            </p:cNvPr>
            <p:cNvSpPr txBox="1"/>
            <p:nvPr/>
          </p:nvSpPr>
          <p:spPr>
            <a:xfrm>
              <a:off x="9414506" y="3188919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存储器</a:t>
              </a:r>
            </a:p>
          </p:txBody>
        </p:sp>
      </p:grp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0A2894C-CEC9-4151-97B8-9A68126FF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5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2974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>
            <a:extLst>
              <a:ext uri="{FF2B5EF4-FFF2-40B4-BE49-F238E27FC236}">
                <a16:creationId xmlns:a16="http://schemas.microsoft.com/office/drawing/2014/main" id="{E75FD952-450C-4888-B391-D7CA2137770D}"/>
              </a:ext>
            </a:extLst>
          </p:cNvPr>
          <p:cNvGrpSpPr/>
          <p:nvPr/>
        </p:nvGrpSpPr>
        <p:grpSpPr>
          <a:xfrm>
            <a:off x="2075750" y="4445991"/>
            <a:ext cx="4935968" cy="2309955"/>
            <a:chOff x="2075750" y="4445991"/>
            <a:chExt cx="4935968" cy="2309955"/>
          </a:xfrm>
        </p:grpSpPr>
        <p:pic>
          <p:nvPicPr>
            <p:cNvPr id="153" name="图片 152">
              <a:extLst>
                <a:ext uri="{FF2B5EF4-FFF2-40B4-BE49-F238E27FC236}">
                  <a16:creationId xmlns:a16="http://schemas.microsoft.com/office/drawing/2014/main" id="{51EE625B-1A65-46EF-8E59-246B91942EC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28973" y="4445991"/>
              <a:ext cx="3782745" cy="2309955"/>
            </a:xfrm>
            <a:prstGeom prst="rect">
              <a:avLst/>
            </a:prstGeom>
          </p:spPr>
        </p:pic>
        <p:sp>
          <p:nvSpPr>
            <p:cNvPr id="159" name="下箭头 16">
              <a:extLst>
                <a:ext uri="{FF2B5EF4-FFF2-40B4-BE49-F238E27FC236}">
                  <a16:creationId xmlns:a16="http://schemas.microsoft.com/office/drawing/2014/main" id="{31D22C9C-887D-4BEF-82D9-C862392FB1B7}"/>
                </a:ext>
              </a:extLst>
            </p:cNvPr>
            <p:cNvSpPr/>
            <p:nvPr/>
          </p:nvSpPr>
          <p:spPr>
            <a:xfrm rot="17931296">
              <a:off x="2590489" y="4755350"/>
              <a:ext cx="278512" cy="972985"/>
            </a:xfrm>
            <a:prstGeom prst="downArrow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76FC56C7-802D-46A7-923E-25122D4E195D}"/>
                </a:ext>
              </a:extLst>
            </p:cNvPr>
            <p:cNvSpPr txBox="1"/>
            <p:nvPr/>
          </p:nvSpPr>
          <p:spPr>
            <a:xfrm rot="1691700">
              <a:off x="2075750" y="5386700"/>
              <a:ext cx="123835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err="1">
                  <a:solidFill>
                    <a:srgbClr val="0070C0"/>
                  </a:solidFill>
                </a:rPr>
                <a:t>SystemVerilog</a:t>
              </a:r>
              <a:endParaRPr lang="en-US" altLang="zh-CN" sz="1400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56639"/>
            <a:ext cx="12192000" cy="83883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spc="300" dirty="0">
                <a:latin typeface="+mn-ea"/>
                <a:ea typeface="+mn-ea"/>
              </a:rPr>
              <a:t>状态元件</a:t>
            </a:r>
            <a:endParaRPr lang="zh-CN" altLang="en-US" sz="3200" b="1" spc="3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3C8796C-F080-41A7-8743-768CD2980A9E}"/>
              </a:ext>
            </a:extLst>
          </p:cNvPr>
          <p:cNvGrpSpPr/>
          <p:nvPr/>
        </p:nvGrpSpPr>
        <p:grpSpPr>
          <a:xfrm>
            <a:off x="291014" y="1583757"/>
            <a:ext cx="2756764" cy="2341382"/>
            <a:chOff x="291014" y="1583757"/>
            <a:chExt cx="2756764" cy="2341382"/>
          </a:xfrm>
        </p:grpSpPr>
        <p:sp>
          <p:nvSpPr>
            <p:cNvPr id="84" name="矩形 83"/>
            <p:cNvSpPr/>
            <p:nvPr/>
          </p:nvSpPr>
          <p:spPr>
            <a:xfrm rot="5400000">
              <a:off x="1122091" y="2512168"/>
              <a:ext cx="1118984" cy="46467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600" b="1" dirty="0">
                  <a:solidFill>
                    <a:prstClr val="black"/>
                  </a:solidFill>
                  <a:latin typeface="等线" panose="020F0502020204030204"/>
                  <a:ea typeface="等线" panose="02010600030101010101" pitchFamily="2" charset="-122"/>
                </a:rPr>
                <a:t>  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Register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85" name="等腰三角形 84"/>
            <p:cNvSpPr/>
            <p:nvPr/>
          </p:nvSpPr>
          <p:spPr>
            <a:xfrm flipV="1">
              <a:off x="1609582" y="2184373"/>
              <a:ext cx="144000" cy="144000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>
            <a:xfrm rot="5400000" flipH="1">
              <a:off x="1539026" y="2051918"/>
              <a:ext cx="28800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H="1">
              <a:off x="883413" y="2740779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文本框 89"/>
            <p:cNvSpPr txBox="1"/>
            <p:nvPr/>
          </p:nvSpPr>
          <p:spPr>
            <a:xfrm>
              <a:off x="291014" y="2448391"/>
              <a:ext cx="59663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Data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In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1" name="直接连接符 90"/>
            <p:cNvCxnSpPr>
              <a:cxnSpLocks/>
            </p:cNvCxnSpPr>
            <p:nvPr/>
          </p:nvCxnSpPr>
          <p:spPr>
            <a:xfrm rot="18900000" flipH="1">
              <a:off x="1053844" y="274077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文本框 91"/>
            <p:cNvSpPr txBox="1"/>
            <p:nvPr/>
          </p:nvSpPr>
          <p:spPr>
            <a:xfrm>
              <a:off x="951836" y="277029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400" dirty="0">
                  <a:solidFill>
                    <a:prstClr val="black"/>
                  </a:solidFill>
                  <a:latin typeface="等线" panose="020F0502020204030204"/>
                  <a:ea typeface="等线" panose="02010600030101010101" pitchFamily="2" charset="-122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 flipH="1">
              <a:off x="1922100" y="2723759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本框 93"/>
            <p:cNvSpPr txBox="1"/>
            <p:nvPr/>
          </p:nvSpPr>
          <p:spPr>
            <a:xfrm>
              <a:off x="2451140" y="2431371"/>
              <a:ext cx="59663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Data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Out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5" name="直接连接符 94"/>
            <p:cNvCxnSpPr>
              <a:cxnSpLocks/>
            </p:cNvCxnSpPr>
            <p:nvPr/>
          </p:nvCxnSpPr>
          <p:spPr>
            <a:xfrm rot="18900000" flipH="1">
              <a:off x="2092531" y="272375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文本框 95"/>
            <p:cNvSpPr txBox="1"/>
            <p:nvPr/>
          </p:nvSpPr>
          <p:spPr>
            <a:xfrm>
              <a:off x="1990523" y="275327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1344580" y="1583757"/>
              <a:ext cx="6639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Clock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1221921" y="3555807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寄存器</a:t>
              </a:r>
            </a:p>
          </p:txBody>
        </p:sp>
      </p:grpSp>
      <p:sp>
        <p:nvSpPr>
          <p:cNvPr id="114" name="文本框 113"/>
          <p:cNvSpPr txBox="1"/>
          <p:nvPr/>
        </p:nvSpPr>
        <p:spPr>
          <a:xfrm>
            <a:off x="9124593" y="398280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寄存器文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8" name="矩形 97"/>
              <p:cNvSpPr/>
              <p:nvPr/>
            </p:nvSpPr>
            <p:spPr>
              <a:xfrm>
                <a:off x="9036268" y="1999891"/>
                <a:ext cx="1437039" cy="1743237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14:m>
                  <m:oMath xmlns:m="http://schemas.openxmlformats.org/officeDocument/2006/math">
                    <m:r>
                      <a:rPr kumimoji="0" lang="en-US" altLang="zh-CN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×</m:t>
                    </m:r>
                  </m:oMath>
                </a14:m>
                <a:r>
                  <a:rPr kumimoji="0" lang="en-US" altLang="zh-CN" sz="16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r>
                  <a:rPr kumimoji="0" lang="zh-CN" altLang="en-US" sz="16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位</a:t>
                </a:r>
                <a:endParaRPr kumimoji="0" lang="en-US" altLang="zh-CN" sz="160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Registers</a:t>
                </a:r>
                <a:endPara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98" name="矩形 9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36268" y="1999891"/>
                <a:ext cx="1437039" cy="174323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28575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组合 15">
            <a:extLst>
              <a:ext uri="{FF2B5EF4-FFF2-40B4-BE49-F238E27FC236}">
                <a16:creationId xmlns:a16="http://schemas.microsoft.com/office/drawing/2014/main" id="{1920D34C-B499-45A3-AEA0-BE3B4A13381A}"/>
              </a:ext>
            </a:extLst>
          </p:cNvPr>
          <p:cNvGrpSpPr/>
          <p:nvPr/>
        </p:nvGrpSpPr>
        <p:grpSpPr>
          <a:xfrm>
            <a:off x="9816821" y="1396035"/>
            <a:ext cx="788999" cy="600515"/>
            <a:chOff x="9816821" y="1396035"/>
            <a:chExt cx="788999" cy="600515"/>
          </a:xfrm>
        </p:grpSpPr>
        <p:cxnSp>
          <p:nvCxnSpPr>
            <p:cNvPr id="100" name="直接连接符 99"/>
            <p:cNvCxnSpPr/>
            <p:nvPr/>
          </p:nvCxnSpPr>
          <p:spPr>
            <a:xfrm rot="5400000" flipH="1">
              <a:off x="10073574" y="1852550"/>
              <a:ext cx="288000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solid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文本框 101"/>
            <p:cNvSpPr txBox="1"/>
            <p:nvPr/>
          </p:nvSpPr>
          <p:spPr>
            <a:xfrm>
              <a:off x="9816821" y="1396035"/>
              <a:ext cx="7889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WriteEn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7F9B44EA-B3B4-48DA-AB57-209561948E4E}"/>
              </a:ext>
            </a:extLst>
          </p:cNvPr>
          <p:cNvGrpSpPr/>
          <p:nvPr/>
        </p:nvGrpSpPr>
        <p:grpSpPr>
          <a:xfrm>
            <a:off x="10472659" y="2094306"/>
            <a:ext cx="1028460" cy="747813"/>
            <a:chOff x="10472659" y="2094306"/>
            <a:chExt cx="1028460" cy="747813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733E0ADA-9F07-4290-A05C-006EA0BE8DFC}"/>
                </a:ext>
              </a:extLst>
            </p:cNvPr>
            <p:cNvGrpSpPr/>
            <p:nvPr/>
          </p:nvGrpSpPr>
          <p:grpSpPr>
            <a:xfrm>
              <a:off x="10472659" y="2094306"/>
              <a:ext cx="1028460" cy="406402"/>
              <a:chOff x="10046874" y="2190060"/>
              <a:chExt cx="1028460" cy="406402"/>
            </a:xfrm>
          </p:grpSpPr>
          <p:cxnSp>
            <p:nvCxnSpPr>
              <p:cNvPr id="107" name="直接连接符 106"/>
              <p:cNvCxnSpPr/>
              <p:nvPr/>
            </p:nvCxnSpPr>
            <p:spPr>
              <a:xfrm flipH="1">
                <a:off x="10046874" y="2343009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8" name="文本框 107"/>
              <p:cNvSpPr txBox="1"/>
              <p:nvPr/>
            </p:nvSpPr>
            <p:spPr>
              <a:xfrm>
                <a:off x="10568464" y="2190060"/>
                <a:ext cx="50687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RD1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09" name="直接连接符 108"/>
              <p:cNvCxnSpPr>
                <a:cxnSpLocks/>
              </p:cNvCxnSpPr>
              <p:nvPr/>
            </p:nvCxnSpPr>
            <p:spPr>
              <a:xfrm rot="18900000" flipH="1">
                <a:off x="10135664" y="234300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0" name="文本框 109"/>
              <p:cNvSpPr txBox="1"/>
              <p:nvPr/>
            </p:nvSpPr>
            <p:spPr>
              <a:xfrm>
                <a:off x="10180609" y="2319463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75CD761B-18F3-4F33-A66D-B5E46BEAA849}"/>
                </a:ext>
              </a:extLst>
            </p:cNvPr>
            <p:cNvGrpSpPr/>
            <p:nvPr/>
          </p:nvGrpSpPr>
          <p:grpSpPr>
            <a:xfrm>
              <a:off x="10472659" y="2435717"/>
              <a:ext cx="1028460" cy="406402"/>
              <a:chOff x="10046874" y="2235693"/>
              <a:chExt cx="1028460" cy="406402"/>
            </a:xfrm>
          </p:grpSpPr>
          <p:cxnSp>
            <p:nvCxnSpPr>
              <p:cNvPr id="118" name="直接连接符 117"/>
              <p:cNvCxnSpPr/>
              <p:nvPr/>
            </p:nvCxnSpPr>
            <p:spPr>
              <a:xfrm flipH="1">
                <a:off x="10046874" y="2388642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9" name="文本框 118"/>
              <p:cNvSpPr txBox="1"/>
              <p:nvPr/>
            </p:nvSpPr>
            <p:spPr>
              <a:xfrm>
                <a:off x="10568464" y="2235693"/>
                <a:ext cx="50687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RD2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20" name="直接连接符 119"/>
              <p:cNvCxnSpPr>
                <a:cxnSpLocks/>
              </p:cNvCxnSpPr>
              <p:nvPr/>
            </p:nvCxnSpPr>
            <p:spPr>
              <a:xfrm rot="18900000" flipH="1">
                <a:off x="10135664" y="2388642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1" name="文本框 120"/>
              <p:cNvSpPr txBox="1"/>
              <p:nvPr/>
            </p:nvSpPr>
            <p:spPr>
              <a:xfrm>
                <a:off x="10180609" y="2365096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9100991" y="759870"/>
            <a:ext cx="1279741" cy="400110"/>
          </a:xfrm>
          <a:prstGeom prst="wedgeRectCallout">
            <a:avLst>
              <a:gd name="adj1" fmla="val 1602"/>
              <a:gd name="adj2" fmla="val 108666"/>
            </a:avLst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两读一写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80E9E2D-1398-4424-834C-A6BCF004250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866774" y="4562979"/>
            <a:ext cx="1810209" cy="1615963"/>
          </a:xfrm>
          <a:prstGeom prst="rect">
            <a:avLst/>
          </a:prstGeom>
        </p:spPr>
      </p:pic>
      <p:pic>
        <p:nvPicPr>
          <p:cNvPr id="71" name="图片 70">
            <a:extLst>
              <a:ext uri="{FF2B5EF4-FFF2-40B4-BE49-F238E27FC236}">
                <a16:creationId xmlns:a16="http://schemas.microsoft.com/office/drawing/2014/main" id="{58987AF2-CF37-46D5-A46B-C629AAE6FA9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36616" y="4330087"/>
            <a:ext cx="1166325" cy="1088570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20554534-6C72-4524-881A-36CF70F4567A}"/>
              </a:ext>
            </a:extLst>
          </p:cNvPr>
          <p:cNvGrpSpPr/>
          <p:nvPr/>
        </p:nvGrpSpPr>
        <p:grpSpPr>
          <a:xfrm>
            <a:off x="8956714" y="1405489"/>
            <a:ext cx="663964" cy="744616"/>
            <a:chOff x="8956714" y="1405489"/>
            <a:chExt cx="663964" cy="744616"/>
          </a:xfrm>
        </p:grpSpPr>
        <p:sp>
          <p:nvSpPr>
            <p:cNvPr id="72" name="等腰三角形 71">
              <a:extLst>
                <a:ext uri="{FF2B5EF4-FFF2-40B4-BE49-F238E27FC236}">
                  <a16:creationId xmlns:a16="http://schemas.microsoft.com/office/drawing/2014/main" id="{54C75743-C317-4C2D-8258-2216B1311BDB}"/>
                </a:ext>
              </a:extLst>
            </p:cNvPr>
            <p:cNvSpPr/>
            <p:nvPr/>
          </p:nvSpPr>
          <p:spPr>
            <a:xfrm flipV="1">
              <a:off x="9221716" y="2006105"/>
              <a:ext cx="144000" cy="144000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EE75E4D6-82B8-4D25-A1C4-8F088BA4B151}"/>
                </a:ext>
              </a:extLst>
            </p:cNvPr>
            <p:cNvCxnSpPr/>
            <p:nvPr/>
          </p:nvCxnSpPr>
          <p:spPr>
            <a:xfrm rot="5400000" flipH="1">
              <a:off x="9151160" y="1869568"/>
              <a:ext cx="28800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44D65BBB-E8A4-45B8-B9DC-FF4D0EA8210F}"/>
                </a:ext>
              </a:extLst>
            </p:cNvPr>
            <p:cNvSpPr txBox="1"/>
            <p:nvPr/>
          </p:nvSpPr>
          <p:spPr>
            <a:xfrm>
              <a:off x="8956714" y="1405489"/>
              <a:ext cx="6639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Clock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DB49D377-FFD0-4F83-9C5D-B283E3C0D987}"/>
              </a:ext>
            </a:extLst>
          </p:cNvPr>
          <p:cNvGrpSpPr/>
          <p:nvPr/>
        </p:nvGrpSpPr>
        <p:grpSpPr>
          <a:xfrm>
            <a:off x="7828407" y="2086142"/>
            <a:ext cx="1207861" cy="771206"/>
            <a:chOff x="7828407" y="2086142"/>
            <a:chExt cx="1207861" cy="771206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D232364F-3180-40BF-A384-F79CDFF0C6F5}"/>
                </a:ext>
              </a:extLst>
            </p:cNvPr>
            <p:cNvGrpSpPr/>
            <p:nvPr/>
          </p:nvGrpSpPr>
          <p:grpSpPr>
            <a:xfrm>
              <a:off x="7828407" y="2086142"/>
              <a:ext cx="1204397" cy="421631"/>
              <a:chOff x="7402622" y="2167787"/>
              <a:chExt cx="1204397" cy="421631"/>
            </a:xfrm>
          </p:grpSpPr>
          <p:cxnSp>
            <p:nvCxnSpPr>
              <p:cNvPr id="103" name="直接连接符 102"/>
              <p:cNvCxnSpPr/>
              <p:nvPr/>
            </p:nvCxnSpPr>
            <p:spPr>
              <a:xfrm flipH="1">
                <a:off x="8046605" y="2323719"/>
                <a:ext cx="560414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文本框 103"/>
              <p:cNvSpPr txBox="1"/>
              <p:nvPr/>
            </p:nvSpPr>
            <p:spPr>
              <a:xfrm>
                <a:off x="7402622" y="2167787"/>
                <a:ext cx="6591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等线" panose="020F0502020204030204"/>
                    <a:ea typeface="等线" panose="02010600030101010101" pitchFamily="2" charset="-122"/>
                  </a:rPr>
                  <a:t>Addr1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05" name="直接连接符 104"/>
              <p:cNvCxnSpPr>
                <a:cxnSpLocks/>
              </p:cNvCxnSpPr>
              <p:nvPr/>
            </p:nvCxnSpPr>
            <p:spPr>
              <a:xfrm rot="18900000" flipH="1">
                <a:off x="8172134" y="232371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6" name="文本框 105"/>
              <p:cNvSpPr txBox="1"/>
              <p:nvPr/>
            </p:nvSpPr>
            <p:spPr>
              <a:xfrm>
                <a:off x="8168094" y="2312419"/>
                <a:ext cx="26642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5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77" name="组合 76">
              <a:extLst>
                <a:ext uri="{FF2B5EF4-FFF2-40B4-BE49-F238E27FC236}">
                  <a16:creationId xmlns:a16="http://schemas.microsoft.com/office/drawing/2014/main" id="{324ED9A6-3DF6-4F43-B634-A29043C5C529}"/>
                </a:ext>
              </a:extLst>
            </p:cNvPr>
            <p:cNvGrpSpPr/>
            <p:nvPr/>
          </p:nvGrpSpPr>
          <p:grpSpPr>
            <a:xfrm>
              <a:off x="7831871" y="2435717"/>
              <a:ext cx="1204397" cy="421631"/>
              <a:chOff x="7402622" y="2167787"/>
              <a:chExt cx="1204397" cy="421631"/>
            </a:xfrm>
          </p:grpSpPr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4672FFD2-12A7-442D-8545-D34966ADCD29}"/>
                  </a:ext>
                </a:extLst>
              </p:cNvPr>
              <p:cNvCxnSpPr/>
              <p:nvPr/>
            </p:nvCxnSpPr>
            <p:spPr>
              <a:xfrm flipH="1">
                <a:off x="8046605" y="2323719"/>
                <a:ext cx="560414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7421C7DC-2FB6-4CF3-BF3E-BD87914DC18D}"/>
                  </a:ext>
                </a:extLst>
              </p:cNvPr>
              <p:cNvSpPr txBox="1"/>
              <p:nvPr/>
            </p:nvSpPr>
            <p:spPr>
              <a:xfrm>
                <a:off x="7402622" y="2167787"/>
                <a:ext cx="6591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等线" panose="020F0502020204030204"/>
                    <a:ea typeface="等线" panose="02010600030101010101" pitchFamily="2" charset="-122"/>
                  </a:rPr>
                  <a:t>Addr2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DA5A1DFC-D6D7-447D-8522-56103A657448}"/>
                  </a:ext>
                </a:extLst>
              </p:cNvPr>
              <p:cNvCxnSpPr>
                <a:cxnSpLocks/>
              </p:cNvCxnSpPr>
              <p:nvPr/>
            </p:nvCxnSpPr>
            <p:spPr>
              <a:xfrm rot="18900000" flipH="1">
                <a:off x="8172134" y="232371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04DD461D-0EB4-45DF-AFD1-2FB70F507235}"/>
                  </a:ext>
                </a:extLst>
              </p:cNvPr>
              <p:cNvSpPr txBox="1"/>
              <p:nvPr/>
            </p:nvSpPr>
            <p:spPr>
              <a:xfrm>
                <a:off x="8168094" y="2312419"/>
                <a:ext cx="26642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5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2E4A9B96-1A35-4187-AFC9-BD2251AE1C75}"/>
              </a:ext>
            </a:extLst>
          </p:cNvPr>
          <p:cNvGrpSpPr/>
          <p:nvPr/>
        </p:nvGrpSpPr>
        <p:grpSpPr>
          <a:xfrm>
            <a:off x="7721657" y="3028781"/>
            <a:ext cx="1314611" cy="772179"/>
            <a:chOff x="7721657" y="3028781"/>
            <a:chExt cx="1314611" cy="772179"/>
          </a:xfrm>
        </p:grpSpPr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C80CED03-7833-4150-8513-4B2D31E958CF}"/>
                </a:ext>
              </a:extLst>
            </p:cNvPr>
            <p:cNvGrpSpPr/>
            <p:nvPr/>
          </p:nvGrpSpPr>
          <p:grpSpPr>
            <a:xfrm>
              <a:off x="7828407" y="3028781"/>
              <a:ext cx="1204397" cy="421631"/>
              <a:chOff x="7402622" y="2167787"/>
              <a:chExt cx="1204397" cy="421631"/>
            </a:xfrm>
          </p:grpSpPr>
          <p:cxnSp>
            <p:nvCxnSpPr>
              <p:cNvPr id="83" name="直接连接符 82">
                <a:extLst>
                  <a:ext uri="{FF2B5EF4-FFF2-40B4-BE49-F238E27FC236}">
                    <a16:creationId xmlns:a16="http://schemas.microsoft.com/office/drawing/2014/main" id="{1ED3DCBC-5178-4C26-B095-F2B02769556C}"/>
                  </a:ext>
                </a:extLst>
              </p:cNvPr>
              <p:cNvCxnSpPr/>
              <p:nvPr/>
            </p:nvCxnSpPr>
            <p:spPr>
              <a:xfrm flipH="1">
                <a:off x="8046605" y="2323719"/>
                <a:ext cx="560414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5" name="文本框 124">
                <a:extLst>
                  <a:ext uri="{FF2B5EF4-FFF2-40B4-BE49-F238E27FC236}">
                    <a16:creationId xmlns:a16="http://schemas.microsoft.com/office/drawing/2014/main" id="{73956EDF-448C-4F7F-9DF2-448F9E50AACE}"/>
                  </a:ext>
                </a:extLst>
              </p:cNvPr>
              <p:cNvSpPr txBox="1"/>
              <p:nvPr/>
            </p:nvSpPr>
            <p:spPr>
              <a:xfrm>
                <a:off x="7402622" y="2167787"/>
                <a:ext cx="6591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等线" panose="020F0502020204030204"/>
                    <a:ea typeface="等线" panose="02010600030101010101" pitchFamily="2" charset="-122"/>
                  </a:rPr>
                  <a:t>Addr3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44" name="直接连接符 143">
                <a:extLst>
                  <a:ext uri="{FF2B5EF4-FFF2-40B4-BE49-F238E27FC236}">
                    <a16:creationId xmlns:a16="http://schemas.microsoft.com/office/drawing/2014/main" id="{9B99B067-980D-4A3C-95A2-985CBC9440AD}"/>
                  </a:ext>
                </a:extLst>
              </p:cNvPr>
              <p:cNvCxnSpPr>
                <a:cxnSpLocks/>
              </p:cNvCxnSpPr>
              <p:nvPr/>
            </p:nvCxnSpPr>
            <p:spPr>
              <a:xfrm rot="18900000" flipH="1">
                <a:off x="8172134" y="232371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5" name="文本框 144">
                <a:extLst>
                  <a:ext uri="{FF2B5EF4-FFF2-40B4-BE49-F238E27FC236}">
                    <a16:creationId xmlns:a16="http://schemas.microsoft.com/office/drawing/2014/main" id="{FD3CA868-728D-42D8-B141-435B0D7FB8E0}"/>
                  </a:ext>
                </a:extLst>
              </p:cNvPr>
              <p:cNvSpPr txBox="1"/>
              <p:nvPr/>
            </p:nvSpPr>
            <p:spPr>
              <a:xfrm>
                <a:off x="8168094" y="2312419"/>
                <a:ext cx="26642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5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2AC3D12D-32A5-4A79-8118-AA5E86ECC0E1}"/>
                </a:ext>
              </a:extLst>
            </p:cNvPr>
            <p:cNvGrpSpPr/>
            <p:nvPr/>
          </p:nvGrpSpPr>
          <p:grpSpPr>
            <a:xfrm>
              <a:off x="7721657" y="3379329"/>
              <a:ext cx="1314611" cy="421631"/>
              <a:chOff x="7292408" y="2167787"/>
              <a:chExt cx="1314611" cy="421631"/>
            </a:xfrm>
          </p:grpSpPr>
          <p:cxnSp>
            <p:nvCxnSpPr>
              <p:cNvPr id="147" name="直接连接符 146">
                <a:extLst>
                  <a:ext uri="{FF2B5EF4-FFF2-40B4-BE49-F238E27FC236}">
                    <a16:creationId xmlns:a16="http://schemas.microsoft.com/office/drawing/2014/main" id="{A848B69C-B509-475F-9FDF-D663817D2635}"/>
                  </a:ext>
                </a:extLst>
              </p:cNvPr>
              <p:cNvCxnSpPr/>
              <p:nvPr/>
            </p:nvCxnSpPr>
            <p:spPr>
              <a:xfrm flipH="1">
                <a:off x="8046605" y="2323719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8" name="文本框 147">
                <a:extLst>
                  <a:ext uri="{FF2B5EF4-FFF2-40B4-BE49-F238E27FC236}">
                    <a16:creationId xmlns:a16="http://schemas.microsoft.com/office/drawing/2014/main" id="{8AE87AFD-C0D7-41D5-8614-57F573236F59}"/>
                  </a:ext>
                </a:extLst>
              </p:cNvPr>
              <p:cNvSpPr txBox="1"/>
              <p:nvPr/>
            </p:nvSpPr>
            <p:spPr>
              <a:xfrm>
                <a:off x="7292408" y="2167787"/>
                <a:ext cx="80342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等线" panose="020F0502020204030204"/>
                    <a:ea typeface="等线" panose="02010600030101010101" pitchFamily="2" charset="-122"/>
                  </a:rPr>
                  <a:t>WData3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49" name="直接连接符 148">
                <a:extLst>
                  <a:ext uri="{FF2B5EF4-FFF2-40B4-BE49-F238E27FC236}">
                    <a16:creationId xmlns:a16="http://schemas.microsoft.com/office/drawing/2014/main" id="{6AF91B1A-C063-4641-96D3-B757D35544E2}"/>
                  </a:ext>
                </a:extLst>
              </p:cNvPr>
              <p:cNvCxnSpPr>
                <a:cxnSpLocks/>
              </p:cNvCxnSpPr>
              <p:nvPr/>
            </p:nvCxnSpPr>
            <p:spPr>
              <a:xfrm rot="18900000" flipH="1">
                <a:off x="8172134" y="232371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0" name="文本框 149">
                <a:extLst>
                  <a:ext uri="{FF2B5EF4-FFF2-40B4-BE49-F238E27FC236}">
                    <a16:creationId xmlns:a16="http://schemas.microsoft.com/office/drawing/2014/main" id="{DDAFA1D5-BB93-4C09-9B99-04914693A76A}"/>
                  </a:ext>
                </a:extLst>
              </p:cNvPr>
              <p:cNvSpPr txBox="1"/>
              <p:nvPr/>
            </p:nvSpPr>
            <p:spPr>
              <a:xfrm>
                <a:off x="8168094" y="2312419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5221DB75-7D83-40FE-B599-6800402B3556}"/>
              </a:ext>
            </a:extLst>
          </p:cNvPr>
          <p:cNvGrpSpPr/>
          <p:nvPr/>
        </p:nvGrpSpPr>
        <p:grpSpPr>
          <a:xfrm>
            <a:off x="2092471" y="2298192"/>
            <a:ext cx="4866778" cy="2323716"/>
            <a:chOff x="2092471" y="2298192"/>
            <a:chExt cx="4866778" cy="2323716"/>
          </a:xfrm>
        </p:grpSpPr>
        <p:pic>
          <p:nvPicPr>
            <p:cNvPr id="151" name="图片 150">
              <a:extLst>
                <a:ext uri="{FF2B5EF4-FFF2-40B4-BE49-F238E27FC236}">
                  <a16:creationId xmlns:a16="http://schemas.microsoft.com/office/drawing/2014/main" id="{9DD5C664-7760-4289-BE79-54932CD01B4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3270928" y="2298192"/>
              <a:ext cx="3688321" cy="1889696"/>
            </a:xfrm>
            <a:prstGeom prst="rect">
              <a:avLst/>
            </a:prstGeom>
            <a:ln w="28575"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52" name="下箭头 5">
              <a:extLst>
                <a:ext uri="{FF2B5EF4-FFF2-40B4-BE49-F238E27FC236}">
                  <a16:creationId xmlns:a16="http://schemas.microsoft.com/office/drawing/2014/main" id="{261998C9-DF86-4967-8763-650194090592}"/>
                </a:ext>
              </a:extLst>
            </p:cNvPr>
            <p:cNvSpPr/>
            <p:nvPr/>
          </p:nvSpPr>
          <p:spPr>
            <a:xfrm rot="14167055">
              <a:off x="2555671" y="4034208"/>
              <a:ext cx="278512" cy="896887"/>
            </a:xfrm>
            <a:prstGeom prst="downArrow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4" name="文本框 153">
              <a:extLst>
                <a:ext uri="{FF2B5EF4-FFF2-40B4-BE49-F238E27FC236}">
                  <a16:creationId xmlns:a16="http://schemas.microsoft.com/office/drawing/2014/main" id="{8E6199BE-54F5-42EA-B03F-76E4C7A56B9E}"/>
                </a:ext>
              </a:extLst>
            </p:cNvPr>
            <p:cNvSpPr txBox="1"/>
            <p:nvPr/>
          </p:nvSpPr>
          <p:spPr>
            <a:xfrm rot="19639005">
              <a:off x="2092471" y="4163081"/>
              <a:ext cx="7800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70C0"/>
                  </a:solidFill>
                </a:rPr>
                <a:t>Verilog</a:t>
              </a:r>
              <a:endParaRPr lang="zh-CN" altLang="en-US" sz="1600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155" name="矩形 154">
            <a:extLst>
              <a:ext uri="{FF2B5EF4-FFF2-40B4-BE49-F238E27FC236}">
                <a16:creationId xmlns:a16="http://schemas.microsoft.com/office/drawing/2014/main" id="{3527993C-17CC-4E5E-BE7E-F2730F23962E}"/>
              </a:ext>
            </a:extLst>
          </p:cNvPr>
          <p:cNvSpPr/>
          <p:nvPr/>
        </p:nvSpPr>
        <p:spPr>
          <a:xfrm>
            <a:off x="4938818" y="2500708"/>
            <a:ext cx="352539" cy="620365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矩形 155">
            <a:extLst>
              <a:ext uri="{FF2B5EF4-FFF2-40B4-BE49-F238E27FC236}">
                <a16:creationId xmlns:a16="http://schemas.microsoft.com/office/drawing/2014/main" id="{2984ADD0-C24C-433B-A952-8F367E1BBE44}"/>
              </a:ext>
            </a:extLst>
          </p:cNvPr>
          <p:cNvSpPr/>
          <p:nvPr/>
        </p:nvSpPr>
        <p:spPr>
          <a:xfrm>
            <a:off x="4892434" y="4961896"/>
            <a:ext cx="426775" cy="551920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BDDD33E7-DA63-436E-9650-1861701D06F6}"/>
              </a:ext>
            </a:extLst>
          </p:cNvPr>
          <p:cNvSpPr/>
          <p:nvPr/>
        </p:nvSpPr>
        <p:spPr>
          <a:xfrm>
            <a:off x="3535814" y="3303999"/>
            <a:ext cx="613798" cy="231262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7D52ED34-2BC4-4561-9EBF-32415CBDF08E}"/>
              </a:ext>
            </a:extLst>
          </p:cNvPr>
          <p:cNvSpPr/>
          <p:nvPr/>
        </p:nvSpPr>
        <p:spPr>
          <a:xfrm>
            <a:off x="3642520" y="5662782"/>
            <a:ext cx="776306" cy="222798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260F71A0-3703-4D4E-872D-3B802FDCC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6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220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98" grpId="0" animBg="1"/>
      <p:bldP spid="3" grpId="0" animBg="1"/>
      <p:bldP spid="155" grpId="0" animBg="1"/>
      <p:bldP spid="156" grpId="0" animBg="1"/>
      <p:bldP spid="70" grpId="0" animBg="1"/>
      <p:bldP spid="7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17580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spc="300" dirty="0">
                <a:latin typeface="+mn-ea"/>
                <a:ea typeface="+mn-ea"/>
              </a:rPr>
              <a:t>“三大件”</a:t>
            </a:r>
            <a:endParaRPr lang="zh-CN" altLang="en-US" sz="3200" b="1" spc="3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10" name="表格 17">
            <a:extLst>
              <a:ext uri="{FF2B5EF4-FFF2-40B4-BE49-F238E27FC236}">
                <a16:creationId xmlns:a16="http://schemas.microsoft.com/office/drawing/2014/main" id="{D44BBC92-8087-4E5B-9C02-EE257ABEE9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0342162"/>
              </p:ext>
            </p:extLst>
          </p:nvPr>
        </p:nvGraphicFramePr>
        <p:xfrm>
          <a:off x="736899" y="1354367"/>
          <a:ext cx="2581837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4037">
                  <a:extLst>
                    <a:ext uri="{9D8B030D-6E8A-4147-A177-3AD203B41FA5}">
                      <a16:colId xmlns:a16="http://schemas.microsoft.com/office/drawing/2014/main" val="1903699449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604810797"/>
                    </a:ext>
                  </a:extLst>
                </a:gridCol>
              </a:tblGrid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accent1"/>
                          </a:solidFill>
                        </a:rPr>
                        <a:t>指令</a:t>
                      </a:r>
                      <a:r>
                        <a:rPr lang="zh-CN" altLang="en-US" b="0" dirty="0">
                          <a:solidFill>
                            <a:schemeClr val="accent1"/>
                          </a:solidFill>
                        </a:rPr>
                        <a:t>存储器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3535599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FFFFFFFF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4244414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51931011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53161563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spc="300" dirty="0"/>
                        <a:t>……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2268432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38</a:t>
                      </a:r>
                      <a:endParaRPr lang="zh-CN" altLang="en-US" b="1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pc="300" dirty="0"/>
                        <a:t>06002103</a:t>
                      </a:r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535387460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……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36978352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……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10050925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00A4282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1045992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00642824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648427663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C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00E22025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9980822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8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2067FFF7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313329353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2003000C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870431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20020005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1384938"/>
                  </a:ext>
                </a:extLst>
              </a:tr>
            </a:tbl>
          </a:graphicData>
        </a:graphic>
      </p:graphicFrame>
      <p:sp>
        <p:nvSpPr>
          <p:cNvPr id="18" name="箭头: 右 17">
            <a:extLst>
              <a:ext uri="{FF2B5EF4-FFF2-40B4-BE49-F238E27FC236}">
                <a16:creationId xmlns:a16="http://schemas.microsoft.com/office/drawing/2014/main" id="{FF5D1AE0-1B06-46E1-BDF7-3BDC6A43B694}"/>
              </a:ext>
            </a:extLst>
          </p:cNvPr>
          <p:cNvSpPr/>
          <p:nvPr/>
        </p:nvSpPr>
        <p:spPr>
          <a:xfrm>
            <a:off x="83971" y="3168126"/>
            <a:ext cx="688489" cy="35928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/>
              <a:t>PC</a:t>
            </a:r>
            <a:endParaRPr lang="zh-CN" altLang="en-US" sz="1400" b="1" dirty="0"/>
          </a:p>
        </p:txBody>
      </p:sp>
      <p:graphicFrame>
        <p:nvGraphicFramePr>
          <p:cNvPr id="86" name="表格 17">
            <a:extLst>
              <a:ext uri="{FF2B5EF4-FFF2-40B4-BE49-F238E27FC236}">
                <a16:creationId xmlns:a16="http://schemas.microsoft.com/office/drawing/2014/main" id="{1E272938-C624-4D26-802B-262DE43649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5996956"/>
              </p:ext>
            </p:extLst>
          </p:nvPr>
        </p:nvGraphicFramePr>
        <p:xfrm>
          <a:off x="8918089" y="1417175"/>
          <a:ext cx="2576458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8658">
                  <a:extLst>
                    <a:ext uri="{9D8B030D-6E8A-4147-A177-3AD203B41FA5}">
                      <a16:colId xmlns:a16="http://schemas.microsoft.com/office/drawing/2014/main" val="1903699449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604810797"/>
                    </a:ext>
                  </a:extLst>
                </a:gridCol>
              </a:tblGrid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accent1"/>
                          </a:solidFill>
                        </a:rPr>
                        <a:t>数据</a:t>
                      </a:r>
                      <a:r>
                        <a:rPr lang="zh-CN" altLang="en-US" b="0" dirty="0">
                          <a:solidFill>
                            <a:schemeClr val="accent1"/>
                          </a:solidFill>
                        </a:rPr>
                        <a:t>存储器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3535599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FFFFFFFF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4244414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51931011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53161563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80</a:t>
                      </a:r>
                      <a:endParaRPr lang="zh-CN" altLang="en-US" b="1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spc="300" dirty="0">
                          <a:solidFill>
                            <a:srgbClr val="FF0000"/>
                          </a:solidFill>
                        </a:rPr>
                        <a:t>00000007</a:t>
                      </a:r>
                      <a:endParaRPr lang="zh-CN" altLang="en-US" b="1" spc="3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2268432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535387460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36978352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8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10050925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1045992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648427663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C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9980822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8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313329353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870431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1384938"/>
                  </a:ext>
                </a:extLst>
              </a:tr>
            </a:tbl>
          </a:graphicData>
        </a:graphic>
      </p:graphicFrame>
      <p:graphicFrame>
        <p:nvGraphicFramePr>
          <p:cNvPr id="88" name="表格 17">
            <a:extLst>
              <a:ext uri="{FF2B5EF4-FFF2-40B4-BE49-F238E27FC236}">
                <a16:creationId xmlns:a16="http://schemas.microsoft.com/office/drawing/2014/main" id="{D3DF4F92-8658-49C5-8A1A-BE45A637E1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688271"/>
              </p:ext>
            </p:extLst>
          </p:nvPr>
        </p:nvGraphicFramePr>
        <p:xfrm>
          <a:off x="5023073" y="1354367"/>
          <a:ext cx="2164380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6580">
                  <a:extLst>
                    <a:ext uri="{9D8B030D-6E8A-4147-A177-3AD203B41FA5}">
                      <a16:colId xmlns:a16="http://schemas.microsoft.com/office/drawing/2014/main" val="1903699449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604810797"/>
                    </a:ext>
                  </a:extLst>
                </a:gridCol>
              </a:tblGrid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accent1"/>
                          </a:solidFill>
                        </a:rPr>
                        <a:t>寄存器</a:t>
                      </a:r>
                      <a:r>
                        <a:rPr lang="zh-CN" altLang="en-US" b="0" dirty="0">
                          <a:solidFill>
                            <a:schemeClr val="accent1"/>
                          </a:solidFill>
                        </a:rPr>
                        <a:t>文件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3535599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00000000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244414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1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1931011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2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spc="300" dirty="0">
                          <a:solidFill>
                            <a:srgbClr val="FF0000"/>
                          </a:solidFill>
                        </a:rPr>
                        <a:t>00000007</a:t>
                      </a:r>
                      <a:endParaRPr lang="zh-CN" altLang="en-US" b="1" spc="3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161563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3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268432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5387460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5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9783528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.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0050925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.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45992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27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8427663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28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9808222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29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3329353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3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870431"/>
                  </a:ext>
                </a:extLst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31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1384938"/>
                  </a:ext>
                </a:extLst>
              </a:tr>
            </a:tbl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C897774B-0944-4EA2-90D1-63D0F9879EA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807686" y="2714713"/>
            <a:ext cx="840566" cy="1119463"/>
          </a:xfrm>
          <a:prstGeom prst="rect">
            <a:avLst/>
          </a:prstGeom>
        </p:spPr>
      </p:pic>
      <p:sp>
        <p:nvSpPr>
          <p:cNvPr id="99" name="文本框 98">
            <a:extLst>
              <a:ext uri="{FF2B5EF4-FFF2-40B4-BE49-F238E27FC236}">
                <a16:creationId xmlns:a16="http://schemas.microsoft.com/office/drawing/2014/main" id="{0D25317D-5909-4AB6-84EA-82172534F83E}"/>
              </a:ext>
            </a:extLst>
          </p:cNvPr>
          <p:cNvSpPr txBox="1"/>
          <p:nvPr/>
        </p:nvSpPr>
        <p:spPr>
          <a:xfrm>
            <a:off x="3318736" y="3185359"/>
            <a:ext cx="13931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</a:rPr>
              <a:t>lw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 $2, 80($0)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3" name="连接符: 曲线 22">
            <a:extLst>
              <a:ext uri="{FF2B5EF4-FFF2-40B4-BE49-F238E27FC236}">
                <a16:creationId xmlns:a16="http://schemas.microsoft.com/office/drawing/2014/main" id="{F747737B-DA50-4781-AAF5-ADFED98115D2}"/>
              </a:ext>
            </a:extLst>
          </p:cNvPr>
          <p:cNvCxnSpPr>
            <a:cxnSpLocks/>
          </p:cNvCxnSpPr>
          <p:nvPr/>
        </p:nvCxnSpPr>
        <p:spPr>
          <a:xfrm rot="10800000">
            <a:off x="7239900" y="2608730"/>
            <a:ext cx="2869153" cy="317351"/>
          </a:xfrm>
          <a:prstGeom prst="curvedConnector3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F6A6DE5-5EE0-4322-86AA-B786A9B7C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7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39556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EE04EEB0-C9AE-4527-985B-308E13897A9D}"/>
              </a:ext>
            </a:extLst>
          </p:cNvPr>
          <p:cNvGrpSpPr/>
          <p:nvPr/>
        </p:nvGrpSpPr>
        <p:grpSpPr>
          <a:xfrm>
            <a:off x="1805188" y="2180269"/>
            <a:ext cx="1857997" cy="1196948"/>
            <a:chOff x="1805188" y="2180269"/>
            <a:chExt cx="1857997" cy="1196948"/>
          </a:xfrm>
        </p:grpSpPr>
        <p:cxnSp>
          <p:nvCxnSpPr>
            <p:cNvPr id="235" name="肘形连接符 7">
              <a:extLst>
                <a:ext uri="{FF2B5EF4-FFF2-40B4-BE49-F238E27FC236}">
                  <a16:creationId xmlns:a16="http://schemas.microsoft.com/office/drawing/2014/main" id="{C093E569-1F7C-4A25-9D18-34A0F31ED08A}"/>
                </a:ext>
              </a:extLst>
            </p:cNvPr>
            <p:cNvCxnSpPr>
              <a:stCxn id="253" idx="3"/>
              <a:endCxn id="238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1" name="文本框 240">
              <a:extLst>
                <a:ext uri="{FF2B5EF4-FFF2-40B4-BE49-F238E27FC236}">
                  <a16:creationId xmlns:a16="http://schemas.microsoft.com/office/drawing/2014/main" id="{C5F52588-A4B6-489B-B3FE-70E1D046A194}"/>
                </a:ext>
              </a:extLst>
            </p:cNvPr>
            <p:cNvSpPr txBox="1"/>
            <p:nvPr/>
          </p:nvSpPr>
          <p:spPr>
            <a:xfrm>
              <a:off x="1888781" y="28485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42" name="直接连接符 241">
              <a:extLst>
                <a:ext uri="{FF2B5EF4-FFF2-40B4-BE49-F238E27FC236}">
                  <a16:creationId xmlns:a16="http://schemas.microsoft.com/office/drawing/2014/main" id="{7D187DB3-59DB-477D-8FFA-EE618299244B}"/>
                </a:ext>
              </a:extLst>
            </p:cNvPr>
            <p:cNvCxnSpPr/>
            <p:nvPr/>
          </p:nvCxnSpPr>
          <p:spPr>
            <a:xfrm flipH="1">
              <a:off x="1928798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肘形连接符 195">
              <a:extLst>
                <a:ext uri="{FF2B5EF4-FFF2-40B4-BE49-F238E27FC236}">
                  <a16:creationId xmlns:a16="http://schemas.microsoft.com/office/drawing/2014/main" id="{6C57F15E-5D50-40A8-B394-D607A207DDF1}"/>
                </a:ext>
              </a:extLst>
            </p:cNvPr>
            <p:cNvCxnSpPr>
              <a:endCxn id="252" idx="1"/>
            </p:cNvCxnSpPr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9" name="组合 248">
              <a:extLst>
                <a:ext uri="{FF2B5EF4-FFF2-40B4-BE49-F238E27FC236}">
                  <a16:creationId xmlns:a16="http://schemas.microsoft.com/office/drawing/2014/main" id="{C084CA9E-465C-48EB-9365-5907D2126347}"/>
                </a:ext>
              </a:extLst>
            </p:cNvPr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250" name="矩形 249">
                <a:extLst>
                  <a:ext uri="{FF2B5EF4-FFF2-40B4-BE49-F238E27FC236}">
                    <a16:creationId xmlns:a16="http://schemas.microsoft.com/office/drawing/2014/main" id="{0DFB4D81-5559-4670-9DA8-6BAB6B85F2B3}"/>
                  </a:ext>
                </a:extLst>
              </p:cNvPr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2" name="文本框 251">
                <a:extLst>
                  <a:ext uri="{FF2B5EF4-FFF2-40B4-BE49-F238E27FC236}">
                    <a16:creationId xmlns:a16="http://schemas.microsoft.com/office/drawing/2014/main" id="{9555E233-1DD5-4C91-8E85-1788BACC5766}"/>
                  </a:ext>
                </a:extLst>
              </p:cNvPr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3" name="文本框 252">
                <a:extLst>
                  <a:ext uri="{FF2B5EF4-FFF2-40B4-BE49-F238E27FC236}">
                    <a16:creationId xmlns:a16="http://schemas.microsoft.com/office/drawing/2014/main" id="{4B8F81FE-E120-49BD-AC30-DA091A4EB354}"/>
                  </a:ext>
                </a:extLst>
              </p:cNvPr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54" name="组合 253">
                <a:extLst>
                  <a:ext uri="{FF2B5EF4-FFF2-40B4-BE49-F238E27FC236}">
                    <a16:creationId xmlns:a16="http://schemas.microsoft.com/office/drawing/2014/main" id="{B6084BBF-5A6C-44DF-A6FA-53F55097ABA3}"/>
                  </a:ext>
                </a:extLst>
              </p:cNvPr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255" name="直接连接符 254">
                  <a:extLst>
                    <a:ext uri="{FF2B5EF4-FFF2-40B4-BE49-F238E27FC236}">
                      <a16:creationId xmlns:a16="http://schemas.microsoft.com/office/drawing/2014/main" id="{62D35CE7-B9B1-41E0-A2AA-23E62EC2AF2C}"/>
                    </a:ext>
                  </a:extLst>
                </p:cNvPr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6" name="直接连接符 255">
                  <a:extLst>
                    <a:ext uri="{FF2B5EF4-FFF2-40B4-BE49-F238E27FC236}">
                      <a16:creationId xmlns:a16="http://schemas.microsoft.com/office/drawing/2014/main" id="{A747BF55-A32E-4DBE-97C0-219EC31B81A4}"/>
                    </a:ext>
                  </a:extLst>
                </p:cNvPr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65" name="文本框 264">
              <a:extLst>
                <a:ext uri="{FF2B5EF4-FFF2-40B4-BE49-F238E27FC236}">
                  <a16:creationId xmlns:a16="http://schemas.microsoft.com/office/drawing/2014/main" id="{3885B2A8-6FFE-4717-BA77-BEBEE30890E1}"/>
                </a:ext>
              </a:extLst>
            </p:cNvPr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66" name="文本框 265">
              <a:extLst>
                <a:ext uri="{FF2B5EF4-FFF2-40B4-BE49-F238E27FC236}">
                  <a16:creationId xmlns:a16="http://schemas.microsoft.com/office/drawing/2014/main" id="{35469223-A3EC-42BC-B40E-B158EE5968D6}"/>
                </a:ext>
              </a:extLst>
            </p:cNvPr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cxnSp>
          <p:nvCxnSpPr>
            <p:cNvPr id="291" name="直接连接符 290">
              <a:extLst>
                <a:ext uri="{FF2B5EF4-FFF2-40B4-BE49-F238E27FC236}">
                  <a16:creationId xmlns:a16="http://schemas.microsoft.com/office/drawing/2014/main" id="{D85AAC66-8C7E-47F8-A7A9-9047D8A5AB91}"/>
                </a:ext>
              </a:extLst>
            </p:cNvPr>
            <p:cNvCxnSpPr>
              <a:endCxn id="293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3" name="文本框 292">
              <a:extLst>
                <a:ext uri="{FF2B5EF4-FFF2-40B4-BE49-F238E27FC236}">
                  <a16:creationId xmlns:a16="http://schemas.microsoft.com/office/drawing/2014/main" id="{D6A0323B-2935-41B7-BB56-EF8BC7301B1D}"/>
                </a:ext>
              </a:extLst>
            </p:cNvPr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94" name="标题 1">
            <a:extLst>
              <a:ext uri="{FF2B5EF4-FFF2-40B4-BE49-F238E27FC236}">
                <a16:creationId xmlns:a16="http://schemas.microsoft.com/office/drawing/2014/main" id="{33A4DEAD-CC97-463C-9269-D89155FA3D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lvl="0" algn="ctr" defTabSz="457200">
              <a:lnSpc>
                <a:spcPct val="100000"/>
              </a:lnSpc>
              <a:spcBef>
                <a:spcPts val="0"/>
              </a:spcBef>
            </a:pPr>
            <a:r>
              <a:rPr lang="en-US" altLang="zh-CN" sz="3600" b="1" dirty="0" err="1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lw</a:t>
            </a:r>
            <a:r>
              <a:rPr lang="en-US" altLang="zh-CN" sz="3600" b="1" dirty="0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 </a:t>
            </a:r>
            <a:r>
              <a:rPr lang="en-US" altLang="zh-CN" sz="3600" b="1" dirty="0" err="1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sw</a:t>
            </a:r>
            <a:r>
              <a:rPr lang="en-US" altLang="zh-CN" sz="3600" b="1" dirty="0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 </a:t>
            </a:r>
            <a:r>
              <a:rPr lang="en-US" altLang="zh-CN" sz="3600" b="1" dirty="0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add, sub, and, or, </a:t>
            </a:r>
            <a:r>
              <a:rPr lang="en-US" altLang="zh-CN" sz="3600" b="1" dirty="0" err="1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slt</a:t>
            </a: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</a:t>
            </a:r>
            <a:r>
              <a:rPr lang="en-US" altLang="zh-CN" sz="3600" b="1" dirty="0">
                <a:solidFill>
                  <a:prstClr val="white">
                    <a:lumMod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lang="en-US" altLang="zh-CN" sz="3600" b="1" dirty="0" err="1">
                <a:solidFill>
                  <a:srgbClr val="5B9BD5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beq</a:t>
            </a:r>
            <a:r>
              <a:rPr lang="en-US" altLang="zh-CN" sz="3600" dirty="0">
                <a:solidFill>
                  <a:schemeClr val="accent5">
                    <a:lumMod val="75000"/>
                  </a:scheme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</a:t>
            </a:r>
            <a:r>
              <a:rPr lang="en-US" altLang="zh-CN" sz="3600" dirty="0">
                <a:solidFill>
                  <a:prstClr val="white">
                    <a:lumMod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lang="en-US" altLang="zh-CN" sz="3600" dirty="0" err="1">
                <a:solidFill>
                  <a:srgbClr val="FFC000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addi</a:t>
            </a:r>
            <a:r>
              <a:rPr lang="en-US" altLang="zh-CN" sz="3600" dirty="0">
                <a:solidFill>
                  <a:srgbClr val="FFC000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 j</a:t>
            </a:r>
            <a:endParaRPr lang="zh-CN" altLang="en-US" sz="3600" dirty="0">
              <a:solidFill>
                <a:srgbClr val="FFC000">
                  <a:lumMod val="75000"/>
                </a:srgbClr>
              </a:solidFill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5" name="矩形 294">
            <a:extLst>
              <a:ext uri="{FF2B5EF4-FFF2-40B4-BE49-F238E27FC236}">
                <a16:creationId xmlns:a16="http://schemas.microsoft.com/office/drawing/2014/main" id="{431D4834-36CF-4012-8728-8657277D5AE5}"/>
              </a:ext>
            </a:extLst>
          </p:cNvPr>
          <p:cNvSpPr/>
          <p:nvPr/>
        </p:nvSpPr>
        <p:spPr>
          <a:xfrm>
            <a:off x="3425396" y="732009"/>
            <a:ext cx="5341206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 b="1" dirty="0">
                <a:solidFill>
                  <a:schemeClr val="accent1"/>
                </a:solidFill>
              </a:rPr>
              <a:t>STEP </a:t>
            </a:r>
            <a:r>
              <a:rPr lang="en-US" altLang="zh-CN" sz="3600" b="1" dirty="0">
                <a:solidFill>
                  <a:schemeClr val="accent1"/>
                </a:solidFill>
              </a:rPr>
              <a:t>1</a:t>
            </a:r>
            <a:r>
              <a:rPr lang="en-US" altLang="zh-CN" sz="2800" b="1" dirty="0">
                <a:solidFill>
                  <a:schemeClr val="accent1"/>
                </a:solidFill>
              </a:rPr>
              <a:t>:</a:t>
            </a:r>
            <a:r>
              <a:rPr lang="en-US" altLang="zh-CN" sz="2800" dirty="0">
                <a:solidFill>
                  <a:schemeClr val="accent1"/>
                </a:solidFill>
              </a:rPr>
              <a:t> </a:t>
            </a:r>
            <a:r>
              <a:rPr lang="zh-CN" altLang="en-US" sz="2800" dirty="0"/>
              <a:t>从</a:t>
            </a:r>
            <a:r>
              <a:rPr lang="zh-CN" altLang="en-US" sz="2800" b="1" dirty="0"/>
              <a:t>指令存储器</a:t>
            </a:r>
            <a:r>
              <a:rPr lang="zh-CN" altLang="en-US" sz="2800" dirty="0"/>
              <a:t>中取出指令</a:t>
            </a:r>
            <a:endParaRPr lang="en-US" altLang="zh-CN" sz="2800" dirty="0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45091AEC-BC9B-40A6-88C8-7BA7DB051DA5}"/>
              </a:ext>
            </a:extLst>
          </p:cNvPr>
          <p:cNvGrpSpPr/>
          <p:nvPr/>
        </p:nvGrpSpPr>
        <p:grpSpPr>
          <a:xfrm>
            <a:off x="2467081" y="3786913"/>
            <a:ext cx="3161841" cy="2875402"/>
            <a:chOff x="2303742" y="3822150"/>
            <a:chExt cx="3161841" cy="2875402"/>
          </a:xfrm>
        </p:grpSpPr>
        <p:pic>
          <p:nvPicPr>
            <p:cNvPr id="289" name="图片 288">
              <a:extLst>
                <a:ext uri="{FF2B5EF4-FFF2-40B4-BE49-F238E27FC236}">
                  <a16:creationId xmlns:a16="http://schemas.microsoft.com/office/drawing/2014/main" id="{5D3902F6-4620-42D6-8CDA-6A755596D89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2303742" y="3822150"/>
              <a:ext cx="3161841" cy="2875402"/>
            </a:xfrm>
            <a:prstGeom prst="rect">
              <a:avLst/>
            </a:prstGeom>
            <a:ln w="28575">
              <a:solidFill>
                <a:schemeClr val="accent2">
                  <a:lumMod val="75000"/>
                </a:schemeClr>
              </a:solidFill>
            </a:ln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6" name="文本框 295">
                  <a:extLst>
                    <a:ext uri="{FF2B5EF4-FFF2-40B4-BE49-F238E27FC236}">
                      <a16:creationId xmlns:a16="http://schemas.microsoft.com/office/drawing/2014/main" id="{17316EED-87F1-4F09-997F-C79DAE97BDD4}"/>
                    </a:ext>
                  </a:extLst>
                </p:cNvPr>
                <p:cNvSpPr txBox="1"/>
                <p:nvPr/>
              </p:nvSpPr>
              <p:spPr>
                <a:xfrm>
                  <a:off x="4639380" y="4810704"/>
                  <a:ext cx="549446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1400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en-US" altLang="zh-CN" sz="1400" i="1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a14:m>
                  <a:r>
                    <a:rPr lang="en-US" altLang="zh-CN" sz="1400" dirty="0">
                      <a:solidFill>
                        <a:schemeClr val="bg1">
                          <a:lumMod val="65000"/>
                        </a:schemeClr>
                      </a:solidFill>
                    </a:rPr>
                    <a:t>64</a:t>
                  </a:r>
                  <a:endParaRPr lang="zh-CN" altLang="en-US" sz="140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296" name="文本框 295">
                  <a:extLst>
                    <a:ext uri="{FF2B5EF4-FFF2-40B4-BE49-F238E27FC236}">
                      <a16:creationId xmlns:a16="http://schemas.microsoft.com/office/drawing/2014/main" id="{17316EED-87F1-4F09-997F-C79DAE97BD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39380" y="4810704"/>
                  <a:ext cx="549446" cy="215444"/>
                </a:xfrm>
                <a:prstGeom prst="rect">
                  <a:avLst/>
                </a:prstGeom>
                <a:blipFill>
                  <a:blip r:embed="rId7"/>
                  <a:stretch>
                    <a:fillRect l="-10989" t="-22857" r="-18681" b="-5428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97" name="矩形 296">
            <a:extLst>
              <a:ext uri="{FF2B5EF4-FFF2-40B4-BE49-F238E27FC236}">
                <a16:creationId xmlns:a16="http://schemas.microsoft.com/office/drawing/2014/main" id="{C577E24C-BDBB-44A4-95C6-35F67305CBA8}"/>
              </a:ext>
            </a:extLst>
          </p:cNvPr>
          <p:cNvSpPr/>
          <p:nvPr/>
        </p:nvSpPr>
        <p:spPr>
          <a:xfrm>
            <a:off x="1533785" y="1295130"/>
            <a:ext cx="5530466" cy="941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555555"/>
                </a:solidFill>
                <a:latin typeface="宋体" panose="02010600030101010101" pitchFamily="2" charset="-122"/>
              </a:rPr>
              <a:t>Verilog</a:t>
            </a:r>
            <a:r>
              <a:rPr lang="zh-CN" altLang="en-US" dirty="0"/>
              <a:t>有</a:t>
            </a:r>
            <a:r>
              <a:rPr lang="en-US" altLang="zh-CN" dirty="0">
                <a:solidFill>
                  <a:srgbClr val="555555"/>
                </a:solidFill>
                <a:latin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个</a:t>
            </a:r>
            <a:r>
              <a:rPr lang="zh-CN" altLang="en-US" b="1" dirty="0">
                <a:solidFill>
                  <a:srgbClr val="555555"/>
                </a:solidFill>
                <a:latin typeface="宋体" panose="02010600030101010101" pitchFamily="2" charset="-122"/>
              </a:rPr>
              <a:t>系统任务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，从文件中读取数据到存储器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readmemb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readmemh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0DFFD78A-9588-43CC-BA27-5B4EE461555B}"/>
              </a:ext>
            </a:extLst>
          </p:cNvPr>
          <p:cNvGrpSpPr/>
          <p:nvPr/>
        </p:nvGrpSpPr>
        <p:grpSpPr>
          <a:xfrm>
            <a:off x="2955188" y="2346436"/>
            <a:ext cx="2018288" cy="1304660"/>
            <a:chOff x="2955188" y="2346436"/>
            <a:chExt cx="2018288" cy="1304660"/>
          </a:xfrm>
        </p:grpSpPr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7A13502B-5617-4529-9961-7327B98CB25D}"/>
                </a:ext>
              </a:extLst>
            </p:cNvPr>
            <p:cNvSpPr txBox="1"/>
            <p:nvPr/>
          </p:nvSpPr>
          <p:spPr>
            <a:xfrm>
              <a:off x="2955188" y="2346436"/>
              <a:ext cx="17267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/>
                <a:t>字节寻址：最右</a:t>
              </a:r>
              <a:r>
                <a:rPr lang="en-US" altLang="zh-CN" sz="1200" dirty="0"/>
                <a:t>00</a:t>
              </a:r>
              <a:r>
                <a:rPr lang="zh-CN" altLang="en-US" sz="1200" dirty="0"/>
                <a:t>不用</a:t>
              </a:r>
              <a:endParaRPr lang="en-US" altLang="zh-CN" sz="1200" dirty="0"/>
            </a:p>
            <a:p>
              <a:r>
                <a:rPr lang="en-US" altLang="zh-CN" sz="1200" dirty="0"/>
                <a:t>       [</a:t>
              </a:r>
              <a:r>
                <a:rPr lang="en-US" altLang="zh-CN" sz="1200" b="1" dirty="0">
                  <a:solidFill>
                    <a:srgbClr val="FF0000"/>
                  </a:solidFill>
                </a:rPr>
                <a:t>7:2</a:t>
              </a:r>
              <a:r>
                <a:rPr lang="en-US" altLang="zh-CN" sz="1200" dirty="0"/>
                <a:t>]</a:t>
              </a:r>
              <a:endParaRPr lang="zh-CN" altLang="en-US" sz="1200" dirty="0"/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F01CD09E-27C5-488E-B20B-59E3E6971C8F}"/>
                </a:ext>
              </a:extLst>
            </p:cNvPr>
            <p:cNvGrpSpPr/>
            <p:nvPr/>
          </p:nvGrpSpPr>
          <p:grpSpPr>
            <a:xfrm>
              <a:off x="3352254" y="2563069"/>
              <a:ext cx="1180664" cy="1088027"/>
              <a:chOff x="3352254" y="2563069"/>
              <a:chExt cx="1180664" cy="1088027"/>
            </a:xfrm>
          </p:grpSpPr>
          <p:grpSp>
            <p:nvGrpSpPr>
              <p:cNvPr id="236" name="组合 235">
                <a:extLst>
                  <a:ext uri="{FF2B5EF4-FFF2-40B4-BE49-F238E27FC236}">
                    <a16:creationId xmlns:a16="http://schemas.microsoft.com/office/drawing/2014/main" id="{B1CEC689-3926-4FE8-A79B-ECEF34329E78}"/>
                  </a:ext>
                </a:extLst>
              </p:cNvPr>
              <p:cNvGrpSpPr/>
              <p:nvPr/>
            </p:nvGrpSpPr>
            <p:grpSpPr>
              <a:xfrm>
                <a:off x="3663185" y="2563069"/>
                <a:ext cx="869733" cy="826990"/>
                <a:chOff x="4091087" y="4179908"/>
                <a:chExt cx="969977" cy="826990"/>
              </a:xfrm>
            </p:grpSpPr>
            <p:sp>
              <p:nvSpPr>
                <p:cNvPr id="237" name="矩形 236">
                  <a:extLst>
                    <a:ext uri="{FF2B5EF4-FFF2-40B4-BE49-F238E27FC236}">
                      <a16:creationId xmlns:a16="http://schemas.microsoft.com/office/drawing/2014/main" id="{59B11D15-789A-4249-BE85-5A62BD0B8C71}"/>
                    </a:ext>
                  </a:extLst>
                </p:cNvPr>
                <p:cNvSpPr/>
                <p:nvPr/>
              </p:nvSpPr>
              <p:spPr>
                <a:xfrm>
                  <a:off x="4092125" y="4220601"/>
                  <a:ext cx="964800" cy="786297"/>
                </a:xfrm>
                <a:prstGeom prst="rect">
                  <a:avLst/>
                </a:prstGeom>
                <a:solidFill>
                  <a:srgbClr val="F2F2F2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b"/>
                <a:lstStyle/>
                <a:p>
                  <a:pPr algn="ctr"/>
                  <a:r>
                    <a:rPr lang="en-US" altLang="zh-CN" sz="1200" dirty="0">
                      <a:solidFill>
                        <a:schemeClr val="bg1">
                          <a:lumMod val="50000"/>
                        </a:schemeClr>
                      </a:solidFill>
                    </a:rPr>
                    <a:t>64 x 32</a:t>
                  </a:r>
                  <a:r>
                    <a:rPr lang="zh-CN" altLang="en-US" sz="1200" dirty="0">
                      <a:solidFill>
                        <a:schemeClr val="bg1">
                          <a:lumMod val="50000"/>
                        </a:schemeClr>
                      </a:solidFill>
                    </a:rPr>
                    <a:t>位</a:t>
                  </a:r>
                  <a:endParaRPr lang="en-US" altLang="zh-CN" sz="12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  <a:p>
                  <a:pPr algn="ctr"/>
                  <a:r>
                    <a:rPr lang="zh-CN" altLang="en-US" sz="1050" dirty="0">
                      <a:solidFill>
                        <a:schemeClr val="bg1">
                          <a:lumMod val="50000"/>
                        </a:schemeClr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rPr>
                    <a:t>指令存储器</a:t>
                  </a:r>
                </a:p>
              </p:txBody>
            </p:sp>
            <p:sp>
              <p:nvSpPr>
                <p:cNvPr id="238" name="文本框 237">
                  <a:extLst>
                    <a:ext uri="{FF2B5EF4-FFF2-40B4-BE49-F238E27FC236}">
                      <a16:creationId xmlns:a16="http://schemas.microsoft.com/office/drawing/2014/main" id="{0BA84384-45C2-46A3-8F8F-3F724FCCD305}"/>
                    </a:ext>
                  </a:extLst>
                </p:cNvPr>
                <p:cNvSpPr txBox="1"/>
                <p:nvPr/>
              </p:nvSpPr>
              <p:spPr>
                <a:xfrm>
                  <a:off x="4091087" y="4325479"/>
                  <a:ext cx="291323" cy="276999"/>
                </a:xfrm>
                <a:prstGeom prst="rect">
                  <a:avLst/>
                </a:prstGeom>
                <a:noFill/>
              </p:spPr>
              <p:txBody>
                <a:bodyPr wrap="none" lIns="72000" rtlCol="0" anchor="ctr" anchorCtr="0">
                  <a:spAutoFit/>
                </a:bodyPr>
                <a:lstStyle/>
                <a:p>
                  <a:r>
                    <a:rPr lang="en-US" altLang="zh-CN" sz="1200" dirty="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zh-CN" altLang="en-US" sz="1400" dirty="0">
                    <a:latin typeface="Cambria Math" panose="02040503050406030204" pitchFamily="18" charset="0"/>
                  </a:endParaRPr>
                </a:p>
              </p:txBody>
            </p:sp>
            <p:sp>
              <p:nvSpPr>
                <p:cNvPr id="239" name="文本框 238">
                  <a:extLst>
                    <a:ext uri="{FF2B5EF4-FFF2-40B4-BE49-F238E27FC236}">
                      <a16:creationId xmlns:a16="http://schemas.microsoft.com/office/drawing/2014/main" id="{481F31A9-5C30-4F1C-BFF0-9F922FDD7683}"/>
                    </a:ext>
                  </a:extLst>
                </p:cNvPr>
                <p:cNvSpPr txBox="1"/>
                <p:nvPr/>
              </p:nvSpPr>
              <p:spPr>
                <a:xfrm>
                  <a:off x="4695865" y="4320099"/>
                  <a:ext cx="365199" cy="276999"/>
                </a:xfrm>
                <a:prstGeom prst="rect">
                  <a:avLst/>
                </a:prstGeom>
                <a:noFill/>
              </p:spPr>
              <p:txBody>
                <a:bodyPr wrap="none" rIns="36000" rtlCol="0" anchor="ctr" anchorCtr="0">
                  <a:spAutoFit/>
                </a:bodyPr>
                <a:lstStyle/>
                <a:p>
                  <a:pPr algn="r"/>
                  <a:r>
                    <a:rPr lang="en-US" altLang="zh-CN" sz="1200" dirty="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RD</a:t>
                  </a:r>
                  <a:endParaRPr lang="zh-CN" altLang="en-US" sz="1400" dirty="0">
                    <a:latin typeface="Cambria Math" panose="02040503050406030204" pitchFamily="18" charset="0"/>
                  </a:endParaRPr>
                </a:p>
              </p:txBody>
            </p:sp>
            <p:sp>
              <p:nvSpPr>
                <p:cNvPr id="240" name="文本框 239">
                  <a:extLst>
                    <a:ext uri="{FF2B5EF4-FFF2-40B4-BE49-F238E27FC236}">
                      <a16:creationId xmlns:a16="http://schemas.microsoft.com/office/drawing/2014/main" id="{6FFA8D22-E1F6-43D3-8E48-02E161D690F0}"/>
                    </a:ext>
                  </a:extLst>
                </p:cNvPr>
                <p:cNvSpPr txBox="1"/>
                <p:nvPr/>
              </p:nvSpPr>
              <p:spPr>
                <a:xfrm>
                  <a:off x="4203709" y="4179908"/>
                  <a:ext cx="675703" cy="328739"/>
                </a:xfrm>
                <a:prstGeom prst="rect">
                  <a:avLst/>
                </a:prstGeom>
                <a:noFill/>
              </p:spPr>
              <p:txBody>
                <a:bodyPr wrap="none" tIns="36000" rtlCol="0">
                  <a:spAutoFit/>
                </a:bodyPr>
                <a:lstStyle/>
                <a:p>
                  <a:r>
                    <a:rPr lang="en-US" altLang="zh-CN" sz="1600" dirty="0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</a:rPr>
                    <a:t>ROM</a:t>
                  </a:r>
                  <a:endParaRPr lang="zh-CN" altLang="en-US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endParaRPr>
                </a:p>
              </p:txBody>
            </p:sp>
          </p:grpSp>
          <p:sp>
            <p:nvSpPr>
              <p:cNvPr id="243" name="文本框 242">
                <a:extLst>
                  <a:ext uri="{FF2B5EF4-FFF2-40B4-BE49-F238E27FC236}">
                    <a16:creationId xmlns:a16="http://schemas.microsoft.com/office/drawing/2014/main" id="{53B2D35B-C6B0-4C2E-84E5-4BD306267F12}"/>
                  </a:ext>
                </a:extLst>
              </p:cNvPr>
              <p:cNvSpPr txBox="1"/>
              <p:nvPr/>
            </p:nvSpPr>
            <p:spPr>
              <a:xfrm>
                <a:off x="3352254" y="2848581"/>
                <a:ext cx="25039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00" dirty="0"/>
                  <a:t>6</a:t>
                </a:r>
                <a:endParaRPr lang="zh-CN" altLang="en-US" sz="1000" dirty="0"/>
              </a:p>
            </p:txBody>
          </p:sp>
          <p:cxnSp>
            <p:nvCxnSpPr>
              <p:cNvPr id="244" name="直接连接符 243">
                <a:extLst>
                  <a:ext uri="{FF2B5EF4-FFF2-40B4-BE49-F238E27FC236}">
                    <a16:creationId xmlns:a16="http://schemas.microsoft.com/office/drawing/2014/main" id="{3E73994D-D7C8-42C7-9E08-D7E818156AAA}"/>
                  </a:ext>
                </a:extLst>
              </p:cNvPr>
              <p:cNvCxnSpPr/>
              <p:nvPr/>
            </p:nvCxnSpPr>
            <p:spPr>
              <a:xfrm flipH="1">
                <a:off x="3366287" y="2775060"/>
                <a:ext cx="108000" cy="1440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1" name="文本框 270">
                <a:extLst>
                  <a:ext uri="{FF2B5EF4-FFF2-40B4-BE49-F238E27FC236}">
                    <a16:creationId xmlns:a16="http://schemas.microsoft.com/office/drawing/2014/main" id="{7590AEEF-251A-4B4D-B3A1-CE3EA65E75CA}"/>
                  </a:ext>
                </a:extLst>
              </p:cNvPr>
              <p:cNvSpPr txBox="1"/>
              <p:nvPr/>
            </p:nvSpPr>
            <p:spPr>
              <a:xfrm>
                <a:off x="3663186" y="3343319"/>
                <a:ext cx="86509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 err="1">
                    <a:solidFill>
                      <a:srgbClr val="00B050"/>
                    </a:solidFill>
                  </a:rPr>
                  <a:t>imem</a:t>
                </a:r>
                <a:endParaRPr lang="zh-CN" altLang="en-US" sz="1400" dirty="0">
                  <a:solidFill>
                    <a:srgbClr val="00B050"/>
                  </a:solidFill>
                </a:endParaRPr>
              </a:p>
            </p:txBody>
          </p: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89ADA503-1E34-42FD-8BBF-031F32676070}"/>
                </a:ext>
              </a:extLst>
            </p:cNvPr>
            <p:cNvGrpSpPr/>
            <p:nvPr/>
          </p:nvGrpSpPr>
          <p:grpSpPr>
            <a:xfrm>
              <a:off x="4538317" y="2778928"/>
              <a:ext cx="435159" cy="292160"/>
              <a:chOff x="4538317" y="2778928"/>
              <a:chExt cx="435159" cy="292160"/>
            </a:xfrm>
          </p:grpSpPr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B3E3F62A-300D-41B0-8C80-D27655230AD0}"/>
                  </a:ext>
                </a:extLst>
              </p:cNvPr>
              <p:cNvCxnSpPr/>
              <p:nvPr/>
            </p:nvCxnSpPr>
            <p:spPr>
              <a:xfrm flipH="1">
                <a:off x="4648680" y="2778928"/>
                <a:ext cx="108000" cy="1440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肘形连接符 195">
                <a:extLst>
                  <a:ext uri="{FF2B5EF4-FFF2-40B4-BE49-F238E27FC236}">
                    <a16:creationId xmlns:a16="http://schemas.microsoft.com/office/drawing/2014/main" id="{85316518-B843-4F9F-924C-E9082BC111D2}"/>
                  </a:ext>
                </a:extLst>
              </p:cNvPr>
              <p:cNvCxnSpPr/>
              <p:nvPr/>
            </p:nvCxnSpPr>
            <p:spPr>
              <a:xfrm>
                <a:off x="4538317" y="2847691"/>
                <a:ext cx="435159" cy="1157"/>
              </a:xfrm>
              <a:prstGeom prst="bentConnector3">
                <a:avLst>
                  <a:gd name="adj1" fmla="val 50000"/>
                </a:avLst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863B5B74-9F4F-48CB-9C89-A233EF637497}"/>
                  </a:ext>
                </a:extLst>
              </p:cNvPr>
              <p:cNvSpPr txBox="1"/>
              <p:nvPr/>
            </p:nvSpPr>
            <p:spPr>
              <a:xfrm>
                <a:off x="4630269" y="2824867"/>
                <a:ext cx="316112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00" dirty="0"/>
                  <a:t>32</a:t>
                </a:r>
                <a:endParaRPr lang="zh-CN" altLang="en-US" sz="1000" dirty="0"/>
              </a:p>
            </p:txBody>
          </p:sp>
        </p:grp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B966AE45-32F5-4B14-B7AE-EFFD991F49BC}"/>
              </a:ext>
            </a:extLst>
          </p:cNvPr>
          <p:cNvGrpSpPr/>
          <p:nvPr/>
        </p:nvGrpSpPr>
        <p:grpSpPr>
          <a:xfrm>
            <a:off x="7444924" y="974531"/>
            <a:ext cx="4546070" cy="5467420"/>
            <a:chOff x="7276758" y="974531"/>
            <a:chExt cx="4546070" cy="5467420"/>
          </a:xfrm>
        </p:grpSpPr>
        <p:sp>
          <p:nvSpPr>
            <p:cNvPr id="298" name="矩形 297">
              <a:extLst>
                <a:ext uri="{FF2B5EF4-FFF2-40B4-BE49-F238E27FC236}">
                  <a16:creationId xmlns:a16="http://schemas.microsoft.com/office/drawing/2014/main" id="{953DCCBF-2700-47BC-AC45-D097C694C1C2}"/>
                </a:ext>
              </a:extLst>
            </p:cNvPr>
            <p:cNvSpPr/>
            <p:nvPr/>
          </p:nvSpPr>
          <p:spPr>
            <a:xfrm>
              <a:off x="10614699" y="1363638"/>
              <a:ext cx="1208129" cy="50783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020005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03000C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67FFF7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E22025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642824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A42820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10A7000A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64202A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10800001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050000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E2202A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853820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E23822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AC670044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8C020050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8000011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020001</a:t>
              </a: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AC020054</a:t>
              </a: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2379CCD6-14F8-4245-BA2D-5FFBAFB50233}"/>
                </a:ext>
              </a:extLst>
            </p:cNvPr>
            <p:cNvGrpSpPr/>
            <p:nvPr/>
          </p:nvGrpSpPr>
          <p:grpSpPr>
            <a:xfrm>
              <a:off x="7276758" y="974531"/>
              <a:ext cx="4546070" cy="5467420"/>
              <a:chOff x="7276758" y="974531"/>
              <a:chExt cx="4546070" cy="5467420"/>
            </a:xfrm>
          </p:grpSpPr>
          <p:sp>
            <p:nvSpPr>
              <p:cNvPr id="301" name="矩形 300">
                <a:extLst>
                  <a:ext uri="{FF2B5EF4-FFF2-40B4-BE49-F238E27FC236}">
                    <a16:creationId xmlns:a16="http://schemas.microsoft.com/office/drawing/2014/main" id="{56184957-7B1C-4FEF-B5A5-7718C6FF5DC6}"/>
                  </a:ext>
                </a:extLst>
              </p:cNvPr>
              <p:cNvSpPr/>
              <p:nvPr/>
            </p:nvSpPr>
            <p:spPr>
              <a:xfrm>
                <a:off x="10498683" y="974531"/>
                <a:ext cx="1324145" cy="36933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>
                <a:spAutoFit/>
              </a:bodyPr>
              <a:lstStyle/>
              <a:p>
                <a:r>
                  <a:rPr lang="zh-CN" altLang="en-US" dirty="0"/>
                  <a:t>memfile.dat</a:t>
                </a:r>
              </a:p>
            </p:txBody>
          </p:sp>
          <p:sp>
            <p:nvSpPr>
              <p:cNvPr id="6" name="矩形: 圆角 5">
                <a:extLst>
                  <a:ext uri="{FF2B5EF4-FFF2-40B4-BE49-F238E27FC236}">
                    <a16:creationId xmlns:a16="http://schemas.microsoft.com/office/drawing/2014/main" id="{6B6B856E-F006-468A-8BE0-45F396A39CDD}"/>
                  </a:ext>
                </a:extLst>
              </p:cNvPr>
              <p:cNvSpPr/>
              <p:nvPr/>
            </p:nvSpPr>
            <p:spPr>
              <a:xfrm>
                <a:off x="10559090" y="1403189"/>
                <a:ext cx="1203332" cy="5038762"/>
              </a:xfrm>
              <a:prstGeom prst="roundRect">
                <a:avLst>
                  <a:gd name="adj" fmla="val 6516"/>
                </a:avLst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630EE472-4766-44DC-802E-A1C39703BA3E}"/>
                  </a:ext>
                </a:extLst>
              </p:cNvPr>
              <p:cNvSpPr txBox="1"/>
              <p:nvPr/>
            </p:nvSpPr>
            <p:spPr>
              <a:xfrm>
                <a:off x="7276758" y="1363638"/>
                <a:ext cx="3293402" cy="507831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main: 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2, $0, 5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3, $0, 12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7, $3, -9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or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	 $4, $7, $2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n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5, $3, $4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5, $5, $4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eq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5, $7, </a:t>
                </a:r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en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lt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4, $3, $4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eq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4, $0, </a:t>
                </a:r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round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5, $0, 0 	</a:t>
                </a:r>
              </a:p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round: 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lt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4, $7, $2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7, $4, $5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ub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7, $7, $2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w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$7, 68($3)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w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$2, 80($0) 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j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en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	</a:t>
                </a: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2, $0, 1 </a:t>
                </a:r>
              </a:p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 end: 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w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$2, 84($0)</a:t>
                </a:r>
                <a:endParaRPr lang="zh-CN" altLang="en-US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1A76FFB-2147-4EAC-A65C-D5B98223C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8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38238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/>
      <p:bldP spid="29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668E95-8068-4FFC-A640-DB9EAB17E2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时，将 </a:t>
            </a:r>
            <a:r>
              <a:rPr lang="en-US" altLang="zh-CN" dirty="0"/>
              <a:t>.</a:t>
            </a:r>
            <a:r>
              <a:rPr lang="en-US" altLang="zh-CN" dirty="0" err="1"/>
              <a:t>dat</a:t>
            </a:r>
            <a:r>
              <a:rPr lang="en-US" altLang="zh-CN" dirty="0"/>
              <a:t> </a:t>
            </a:r>
            <a:r>
              <a:rPr lang="zh-CN" altLang="en-US" dirty="0"/>
              <a:t>加入项目中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0DD8C71-1D96-4899-9A76-3474C251AA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40089"/>
            <a:ext cx="4610704" cy="271630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8C8B023-AF33-4FE5-8903-7A57BF9703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0385" y="2298242"/>
            <a:ext cx="4693920" cy="229350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7415C99-1F14-477D-9A0F-94BCE86F4C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6529" y="3029253"/>
            <a:ext cx="5155671" cy="369222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15872F0-D1A1-4034-9F75-C68D7C7CA51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41869" y="2582789"/>
            <a:ext cx="3059505" cy="3133988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3C67B0DF-C85A-46E3-817C-EAB94E5C1E1A}"/>
              </a:ext>
            </a:extLst>
          </p:cNvPr>
          <p:cNvSpPr/>
          <p:nvPr/>
        </p:nvSpPr>
        <p:spPr>
          <a:xfrm>
            <a:off x="1156447" y="1990165"/>
            <a:ext cx="1635162" cy="21515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BF2FD73-C961-4DB7-9BBC-65979C817651}"/>
              </a:ext>
            </a:extLst>
          </p:cNvPr>
          <p:cNvSpPr/>
          <p:nvPr/>
        </p:nvSpPr>
        <p:spPr>
          <a:xfrm>
            <a:off x="1029148" y="4069064"/>
            <a:ext cx="1635162" cy="21515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042DE22-0BF8-4F26-8DD6-07BFD4C10A4D}"/>
              </a:ext>
            </a:extLst>
          </p:cNvPr>
          <p:cNvSpPr/>
          <p:nvPr/>
        </p:nvSpPr>
        <p:spPr>
          <a:xfrm>
            <a:off x="4760191" y="5501624"/>
            <a:ext cx="1635162" cy="21515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EDED6E6-7103-4130-B731-E09E6C99CCF7}"/>
              </a:ext>
            </a:extLst>
          </p:cNvPr>
          <p:cNvSpPr/>
          <p:nvPr/>
        </p:nvSpPr>
        <p:spPr>
          <a:xfrm>
            <a:off x="9235440" y="3855742"/>
            <a:ext cx="2891270" cy="137785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B5FB8390-E9DB-47F9-811E-99BF63C86F86}"/>
              </a:ext>
            </a:extLst>
          </p:cNvPr>
          <p:cNvSpPr/>
          <p:nvPr/>
        </p:nvSpPr>
        <p:spPr>
          <a:xfrm rot="1203839">
            <a:off x="-112780" y="5228593"/>
            <a:ext cx="6209837" cy="441063"/>
          </a:xfrm>
          <a:prstGeom prst="rightArrow">
            <a:avLst/>
          </a:prstGeom>
          <a:solidFill>
            <a:srgbClr val="4472C4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3DA5D91-C64F-446C-B021-712D888E34C4}"/>
              </a:ext>
            </a:extLst>
          </p:cNvPr>
          <p:cNvSpPr txBox="1"/>
          <p:nvPr/>
        </p:nvSpPr>
        <p:spPr>
          <a:xfrm>
            <a:off x="6153373" y="1141222"/>
            <a:ext cx="58521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这样添加后，</a:t>
            </a:r>
            <a:r>
              <a:rPr lang="en-US" altLang="zh-CN" sz="2000" dirty="0" err="1"/>
              <a:t>dat</a:t>
            </a:r>
            <a:r>
              <a:rPr lang="zh-CN" altLang="en-US" sz="2000" dirty="0"/>
              <a:t>文件前就不需要绝对加路径了。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0A25265B-04C6-47E0-BE23-EA88E97C6D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91637" y="1541332"/>
            <a:ext cx="4667250" cy="438150"/>
          </a:xfrm>
          <a:prstGeom prst="rect">
            <a:avLst/>
          </a:prstGeom>
        </p:spPr>
      </p:pic>
      <p:sp>
        <p:nvSpPr>
          <p:cNvPr id="20" name="灯片编号占位符 19">
            <a:extLst>
              <a:ext uri="{FF2B5EF4-FFF2-40B4-BE49-F238E27FC236}">
                <a16:creationId xmlns:a16="http://schemas.microsoft.com/office/drawing/2014/main" id="{1719B1AD-967E-4A5B-A4A7-731B4C08F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9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218486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4|3.1|5|12.1|7.4|6.6|16.4|2.9|12.2|2.3|15.1|22.7|6.2|5|3.2|8.6|31.8|3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|1.9|2.6|12|17.2|22.5|31.7|20.8|7.8|17.6|14.9|7.1|44.2|11.6|11.6|30|7.4|12.5|18.3|5.2|8|4.3|5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9|3.8|5.3|7.1|7.1|19.4|4.8|19.3|21.1|4.7|11|16.5|2|11.7|3.6|3.9|16.5|14.1|4.3|4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|4|24.7|2.5|1.4|1.4|1.1|2.7|1.2|1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|21.2|10.4|11.7|4.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6|71.7|40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1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|7.8|10.8|18.2|7.5|1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5.3|8|4|49.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2|12|7.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9|1.5|9.5|1.7|1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9|29.1|24.2|15.5|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|25.1|28.6|21.4|14.9|14.8|34.5|6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9|28.1|10.6|9.1|45.5|20.4|13.6|4.2|14.3|8.4|3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9|28.1|10.6|9.1|45.5|20.4|13.6|4.2|14.3|8.4|3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8|5.3|8.6|16.8|63|1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47.9|20.7|41|47.3|24.8|8.5|18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3|3.2|21.7|19.2|8.2|21.8|21.1|9.4|9.3|22.2|17.3|9.3|8.3"/>
</p:tagLst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702</TotalTime>
  <Words>2954</Words>
  <Application>Microsoft Office PowerPoint</Application>
  <PresentationFormat>宽屏</PresentationFormat>
  <Paragraphs>1357</Paragraphs>
  <Slides>25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40" baseType="lpstr">
      <vt:lpstr>宋体</vt:lpstr>
      <vt:lpstr>幼圆</vt:lpstr>
      <vt:lpstr>微软雅黑</vt:lpstr>
      <vt:lpstr>楷体</vt:lpstr>
      <vt:lpstr>等线</vt:lpstr>
      <vt:lpstr>Arial</vt:lpstr>
      <vt:lpstr>Arial Narrow</vt:lpstr>
      <vt:lpstr>Calibri</vt:lpstr>
      <vt:lpstr>Calibri Light</vt:lpstr>
      <vt:lpstr>Cambria Math</vt:lpstr>
      <vt:lpstr>Courier New</vt:lpstr>
      <vt:lpstr>Times New Roman</vt:lpstr>
      <vt:lpstr>Office 主题</vt:lpstr>
      <vt:lpstr>Visio</vt:lpstr>
      <vt:lpstr>VISIO</vt:lpstr>
      <vt:lpstr>计算机组成和体系结构实验</vt:lpstr>
      <vt:lpstr>重要思想</vt:lpstr>
      <vt:lpstr>三种微体系结构：单周期、多周期、流水线</vt:lpstr>
      <vt:lpstr>操作元件</vt:lpstr>
      <vt:lpstr>状态元件（存储元件）</vt:lpstr>
      <vt:lpstr>状态元件</vt:lpstr>
      <vt:lpstr>“三大件”</vt:lpstr>
      <vt:lpstr>lw, sw, add, sub, and, or, slt, beq, addi, j</vt:lpstr>
      <vt:lpstr>仿真时，将 .dat 加入项目中</vt:lpstr>
      <vt:lpstr>lw rt, imm(rs)</vt:lpstr>
      <vt:lpstr>lw rt, imm(rs)</vt:lpstr>
      <vt:lpstr>sw rt, imm(rs)</vt:lpstr>
      <vt:lpstr>add, sub, and, or, slt</vt:lpstr>
      <vt:lpstr>beq rs, rt, label</vt:lpstr>
      <vt:lpstr>单周期MIPS处理器</vt:lpstr>
      <vt:lpstr>单周期MIPS处理器</vt:lpstr>
      <vt:lpstr>【例7.1】 or rd, rs, rt</vt:lpstr>
      <vt:lpstr>【例7.2】 addi rt, rs, imm</vt:lpstr>
      <vt:lpstr>【例7.3】 j label</vt:lpstr>
      <vt:lpstr>处理器顶层文件</vt:lpstr>
      <vt:lpstr>数据路径</vt:lpstr>
      <vt:lpstr>模块测试：regFile</vt:lpstr>
      <vt:lpstr>74LS194 仿真 </vt:lpstr>
      <vt:lpstr>仿真时 增加 显示内部信号</vt:lpstr>
      <vt:lpstr>单周期处理器 仿真测试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孙晓光</dc:creator>
  <cp:lastModifiedBy>Sean Sun</cp:lastModifiedBy>
  <cp:revision>706</cp:revision>
  <dcterms:created xsi:type="dcterms:W3CDTF">2017-01-28T01:03:38Z</dcterms:created>
  <dcterms:modified xsi:type="dcterms:W3CDTF">2024-11-10T07:04:46Z</dcterms:modified>
</cp:coreProperties>
</file>